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947D0" w14:textId="77777777" w:rsidR="00757E98" w:rsidRDefault="00670D0E">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14:paraId="4004D426" w14:textId="77777777" w:rsidR="00757E98" w:rsidRDefault="00670D0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144B8AA0" w14:textId="77777777" w:rsidR="00757E98" w:rsidRDefault="00670D0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3111E748" w14:textId="77777777" w:rsidR="00757E98" w:rsidRDefault="00670D0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6E26FC1"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07E5F43E"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BD799AF" w14:textId="77777777" w:rsidR="00757E98" w:rsidRDefault="00670D0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392F9A07" w14:textId="77777777" w:rsidR="00757E98" w:rsidRDefault="00670D0E">
      <w:pPr>
        <w:pStyle w:val="Heading1"/>
        <w:rPr>
          <w:rFonts w:cs="Arial"/>
        </w:rPr>
      </w:pPr>
      <w:r>
        <w:rPr>
          <w:rFonts w:cs="Arial"/>
          <w:lang w:eastAsia="zh-TW"/>
        </w:rPr>
        <w:t>Introduction</w:t>
      </w:r>
    </w:p>
    <w:p w14:paraId="7234D502" w14:textId="77777777" w:rsidR="00757E98" w:rsidRDefault="00670D0E">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6FDC9F17" w14:textId="77777777" w:rsidR="00757E98" w:rsidRDefault="00757E98">
      <w:pPr>
        <w:pStyle w:val="BodyText"/>
      </w:pPr>
    </w:p>
    <w:p w14:paraId="7DD02ED0" w14:textId="77777777" w:rsidR="00757E98" w:rsidRDefault="00670D0E">
      <w:pPr>
        <w:pStyle w:val="Heading1"/>
        <w:rPr>
          <w:lang w:val="en-US" w:eastAsia="ja-JP"/>
        </w:rPr>
      </w:pPr>
      <w:r>
        <w:rPr>
          <w:lang w:val="en-US" w:eastAsia="ja-JP"/>
        </w:rPr>
        <w:t>TP to 36.300</w:t>
      </w:r>
    </w:p>
    <w:p w14:paraId="36A0CC56" w14:textId="77777777" w:rsidR="00757E98" w:rsidRDefault="00670D0E">
      <w:pPr>
        <w:pStyle w:val="Heading2"/>
        <w:rPr>
          <w:lang w:eastAsia="zh-CN"/>
        </w:rPr>
      </w:pPr>
      <w:r>
        <w:rPr>
          <w:lang w:eastAsia="zh-CN"/>
        </w:rPr>
        <w:t>Company views</w:t>
      </w:r>
    </w:p>
    <w:p w14:paraId="51CBD2F0" w14:textId="77777777" w:rsidR="00757E98" w:rsidRDefault="00670D0E">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136816E9" w14:textId="77777777" w:rsidR="00757E98" w:rsidRPr="00C23A22" w:rsidRDefault="00757E98">
      <w:pPr>
        <w:pStyle w:val="BodyText"/>
      </w:pPr>
    </w:p>
    <w:p w14:paraId="1B439455" w14:textId="64F7A4C6" w:rsidR="00757E98" w:rsidRDefault="003A7BE9">
      <w:pPr>
        <w:pStyle w:val="Heading2"/>
        <w:rPr>
          <w:lang w:eastAsia="zh-CN"/>
        </w:rPr>
      </w:pPr>
      <w:r>
        <w:rPr>
          <w:lang w:eastAsia="zh-CN"/>
        </w:rPr>
        <w:t>F</w:t>
      </w:r>
      <w:r w:rsidR="00FA01FA">
        <w:rPr>
          <w:lang w:eastAsia="zh-CN"/>
        </w:rPr>
        <w:t>irst</w:t>
      </w:r>
      <w:r>
        <w:rPr>
          <w:lang w:eastAsia="zh-CN"/>
        </w:rPr>
        <w:t xml:space="preserve"> </w:t>
      </w:r>
      <w:r w:rsidR="00670D0E">
        <w:rPr>
          <w:lang w:eastAsia="zh-CN"/>
        </w:rPr>
        <w:t xml:space="preserve">Round </w:t>
      </w:r>
      <w:r w:rsidR="00FA01FA">
        <w:rPr>
          <w:lang w:eastAsia="zh-CN"/>
        </w:rPr>
        <w:t>Discussion</w:t>
      </w:r>
    </w:p>
    <w:p w14:paraId="0A9E3063" w14:textId="77777777" w:rsidR="00757E98" w:rsidRDefault="00670D0E">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1B2FF95" w14:textId="77777777" w:rsidR="00757E98" w:rsidRDefault="00757E98">
      <w:pPr>
        <w:pStyle w:val="BodyText"/>
      </w:pPr>
    </w:p>
    <w:p w14:paraId="7B03EB1D" w14:textId="77777777" w:rsidR="00757E98" w:rsidRDefault="00670D0E">
      <w:pPr>
        <w:pStyle w:val="BodyText"/>
        <w:rPr>
          <w:b/>
          <w:bCs/>
          <w:i/>
          <w:iCs/>
        </w:rPr>
      </w:pPr>
      <w:r>
        <w:rPr>
          <w:b/>
          <w:bCs/>
          <w:i/>
          <w:iCs/>
          <w:highlight w:val="yellow"/>
        </w:rPr>
        <w:t>First round proposal – Section 2.2:</w:t>
      </w:r>
      <w:r>
        <w:rPr>
          <w:b/>
          <w:bCs/>
          <w:i/>
          <w:iCs/>
        </w:rPr>
        <w:t xml:space="preserve">  </w:t>
      </w:r>
    </w:p>
    <w:p w14:paraId="605FBEA1" w14:textId="77777777" w:rsidR="00757E98" w:rsidRDefault="00670D0E">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5421138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44A01126" w14:textId="77777777">
        <w:trPr>
          <w:trHeight w:val="398"/>
          <w:jc w:val="center"/>
        </w:trPr>
        <w:tc>
          <w:tcPr>
            <w:tcW w:w="2547" w:type="dxa"/>
            <w:shd w:val="clear" w:color="auto" w:fill="auto"/>
            <w:vAlign w:val="center"/>
          </w:tcPr>
          <w:p w14:paraId="13F64715" w14:textId="77777777" w:rsidR="00757E98" w:rsidRDefault="00670D0E">
            <w:pPr>
              <w:snapToGrid w:val="0"/>
              <w:spacing w:after="0"/>
              <w:jc w:val="center"/>
            </w:pPr>
            <w:r>
              <w:t>Companies</w:t>
            </w:r>
          </w:p>
        </w:tc>
        <w:tc>
          <w:tcPr>
            <w:tcW w:w="8080" w:type="dxa"/>
            <w:shd w:val="clear" w:color="auto" w:fill="auto"/>
            <w:vAlign w:val="center"/>
          </w:tcPr>
          <w:p w14:paraId="6A11B6D6" w14:textId="77777777" w:rsidR="00757E98" w:rsidRDefault="00670D0E">
            <w:pPr>
              <w:snapToGrid w:val="0"/>
              <w:spacing w:after="0"/>
              <w:jc w:val="center"/>
            </w:pPr>
            <w:r>
              <w:t>Comments</w:t>
            </w:r>
          </w:p>
        </w:tc>
      </w:tr>
      <w:tr w:rsidR="00757E98" w14:paraId="63B477FD" w14:textId="77777777">
        <w:trPr>
          <w:trHeight w:val="398"/>
          <w:jc w:val="center"/>
        </w:trPr>
        <w:tc>
          <w:tcPr>
            <w:tcW w:w="2547" w:type="dxa"/>
            <w:shd w:val="clear" w:color="auto" w:fill="auto"/>
            <w:vAlign w:val="center"/>
          </w:tcPr>
          <w:p w14:paraId="4BBEBDBD" w14:textId="77777777" w:rsidR="00757E98" w:rsidRDefault="00670D0E">
            <w:pPr>
              <w:snapToGrid w:val="0"/>
              <w:spacing w:after="0"/>
              <w:rPr>
                <w:lang w:eastAsia="zh-CN"/>
              </w:rPr>
            </w:pPr>
            <w:r>
              <w:rPr>
                <w:lang w:eastAsia="zh-CN"/>
              </w:rPr>
              <w:t>Ericsson</w:t>
            </w:r>
          </w:p>
        </w:tc>
        <w:tc>
          <w:tcPr>
            <w:tcW w:w="8080" w:type="dxa"/>
            <w:vAlign w:val="center"/>
          </w:tcPr>
          <w:p w14:paraId="6F81DAD1" w14:textId="77777777" w:rsidR="00757E98" w:rsidRDefault="00670D0E">
            <w:pPr>
              <w:pStyle w:val="Eqn"/>
              <w:rPr>
                <w:sz w:val="20"/>
                <w:szCs w:val="20"/>
              </w:rPr>
            </w:pPr>
            <w:r>
              <w:rPr>
                <w:sz w:val="20"/>
                <w:szCs w:val="20"/>
              </w:rPr>
              <w:t>Agree. Perhaps the proposal can be modified to include 36.300 as well.</w:t>
            </w:r>
          </w:p>
        </w:tc>
      </w:tr>
      <w:tr w:rsidR="00757E98" w14:paraId="26017B11" w14:textId="77777777">
        <w:trPr>
          <w:trHeight w:val="398"/>
          <w:jc w:val="center"/>
        </w:trPr>
        <w:tc>
          <w:tcPr>
            <w:tcW w:w="2547" w:type="dxa"/>
            <w:shd w:val="clear" w:color="auto" w:fill="auto"/>
            <w:vAlign w:val="center"/>
          </w:tcPr>
          <w:p w14:paraId="1D6C0CB0" w14:textId="77777777" w:rsidR="00757E98" w:rsidRDefault="00670D0E">
            <w:pPr>
              <w:snapToGrid w:val="0"/>
              <w:spacing w:after="0"/>
              <w:rPr>
                <w:lang w:eastAsia="zh-CN"/>
              </w:rPr>
            </w:pPr>
            <w:r>
              <w:rPr>
                <w:lang w:eastAsia="zh-CN"/>
              </w:rPr>
              <w:t>Qualcomm</w:t>
            </w:r>
          </w:p>
        </w:tc>
        <w:tc>
          <w:tcPr>
            <w:tcW w:w="8080" w:type="dxa"/>
            <w:vAlign w:val="center"/>
          </w:tcPr>
          <w:p w14:paraId="552F855E" w14:textId="77777777" w:rsidR="00757E98" w:rsidRDefault="00670D0E">
            <w:pPr>
              <w:pStyle w:val="Eqn"/>
              <w:rPr>
                <w:sz w:val="20"/>
                <w:szCs w:val="20"/>
              </w:rPr>
            </w:pPr>
            <w:r>
              <w:rPr>
                <w:sz w:val="20"/>
                <w:szCs w:val="20"/>
              </w:rPr>
              <w:t xml:space="preserve">Fine. </w:t>
            </w:r>
          </w:p>
          <w:p w14:paraId="1B1C414A" w14:textId="77777777" w:rsidR="00757E98" w:rsidRDefault="00670D0E">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757E98" w14:paraId="40CCF6DA" w14:textId="77777777">
        <w:trPr>
          <w:trHeight w:val="398"/>
          <w:jc w:val="center"/>
        </w:trPr>
        <w:tc>
          <w:tcPr>
            <w:tcW w:w="2547" w:type="dxa"/>
            <w:shd w:val="clear" w:color="auto" w:fill="auto"/>
            <w:vAlign w:val="center"/>
          </w:tcPr>
          <w:p w14:paraId="21DB0415" w14:textId="77777777" w:rsidR="00757E98" w:rsidRDefault="00670D0E">
            <w:pPr>
              <w:snapToGrid w:val="0"/>
              <w:spacing w:after="0"/>
              <w:rPr>
                <w:highlight w:val="yellow"/>
                <w:lang w:eastAsia="zh-CN"/>
              </w:rPr>
            </w:pPr>
            <w:r>
              <w:rPr>
                <w:highlight w:val="yellow"/>
                <w:lang w:eastAsia="zh-CN"/>
              </w:rPr>
              <w:t>Moderator</w:t>
            </w:r>
          </w:p>
        </w:tc>
        <w:tc>
          <w:tcPr>
            <w:tcW w:w="8080" w:type="dxa"/>
            <w:vAlign w:val="center"/>
          </w:tcPr>
          <w:p w14:paraId="6A38695A" w14:textId="77777777" w:rsidR="00757E98" w:rsidRDefault="00670D0E">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12E85BA" w14:textId="77777777" w:rsidR="00757E98" w:rsidRDefault="00670D0E">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757E98" w14:paraId="6E0DB2BA" w14:textId="77777777">
        <w:trPr>
          <w:trHeight w:val="398"/>
          <w:jc w:val="center"/>
        </w:trPr>
        <w:tc>
          <w:tcPr>
            <w:tcW w:w="2547" w:type="dxa"/>
            <w:shd w:val="clear" w:color="auto" w:fill="auto"/>
            <w:vAlign w:val="center"/>
          </w:tcPr>
          <w:p w14:paraId="1226F193" w14:textId="77777777" w:rsidR="00757E98" w:rsidRDefault="00670D0E">
            <w:pPr>
              <w:snapToGrid w:val="0"/>
              <w:spacing w:after="0"/>
              <w:rPr>
                <w:lang w:eastAsia="zh-CN"/>
              </w:rPr>
            </w:pPr>
            <w:r>
              <w:rPr>
                <w:lang w:eastAsia="zh-CN"/>
              </w:rPr>
              <w:lastRenderedPageBreak/>
              <w:t>MediaTek2</w:t>
            </w:r>
          </w:p>
        </w:tc>
        <w:tc>
          <w:tcPr>
            <w:tcW w:w="8080" w:type="dxa"/>
            <w:vAlign w:val="center"/>
          </w:tcPr>
          <w:p w14:paraId="7B0E48D9" w14:textId="77777777" w:rsidR="00757E98" w:rsidRDefault="00670D0E">
            <w:pPr>
              <w:pStyle w:val="Eqn"/>
              <w:rPr>
                <w:sz w:val="20"/>
                <w:szCs w:val="20"/>
              </w:rPr>
            </w:pPr>
            <w:r>
              <w:rPr>
                <w:sz w:val="20"/>
                <w:szCs w:val="20"/>
              </w:rPr>
              <w:t>Agree</w:t>
            </w:r>
          </w:p>
        </w:tc>
      </w:tr>
      <w:tr w:rsidR="00757E98" w14:paraId="1EFCBDF3" w14:textId="77777777">
        <w:trPr>
          <w:trHeight w:val="398"/>
          <w:jc w:val="center"/>
        </w:trPr>
        <w:tc>
          <w:tcPr>
            <w:tcW w:w="2547" w:type="dxa"/>
            <w:shd w:val="clear" w:color="auto" w:fill="auto"/>
            <w:vAlign w:val="center"/>
          </w:tcPr>
          <w:p w14:paraId="1E8E7A31" w14:textId="77777777" w:rsidR="00757E98" w:rsidRDefault="00670D0E">
            <w:pPr>
              <w:snapToGrid w:val="0"/>
              <w:spacing w:after="0"/>
              <w:rPr>
                <w:lang w:eastAsia="zh-CN"/>
              </w:rPr>
            </w:pPr>
            <w:r>
              <w:rPr>
                <w:lang w:val="en-US" w:eastAsia="zh-CN"/>
              </w:rPr>
              <w:t>Huawei, HiSilicon</w:t>
            </w:r>
          </w:p>
        </w:tc>
        <w:tc>
          <w:tcPr>
            <w:tcW w:w="8080" w:type="dxa"/>
            <w:vAlign w:val="center"/>
          </w:tcPr>
          <w:p w14:paraId="5AF25D93" w14:textId="77777777" w:rsidR="00757E98" w:rsidRDefault="00670D0E">
            <w:pPr>
              <w:pStyle w:val="Eqn"/>
              <w:rPr>
                <w:sz w:val="20"/>
                <w:szCs w:val="20"/>
                <w:lang w:eastAsia="zh-CN"/>
              </w:rPr>
            </w:pPr>
            <w:r>
              <w:rPr>
                <w:sz w:val="20"/>
                <w:szCs w:val="20"/>
                <w:lang w:eastAsia="zh-CN"/>
              </w:rPr>
              <w:t>Agree</w:t>
            </w:r>
          </w:p>
        </w:tc>
      </w:tr>
      <w:tr w:rsidR="00757E98" w14:paraId="729D6423" w14:textId="77777777">
        <w:trPr>
          <w:trHeight w:val="398"/>
          <w:jc w:val="center"/>
        </w:trPr>
        <w:tc>
          <w:tcPr>
            <w:tcW w:w="2547" w:type="dxa"/>
            <w:shd w:val="clear" w:color="auto" w:fill="auto"/>
            <w:vAlign w:val="center"/>
          </w:tcPr>
          <w:p w14:paraId="610FDC2E"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387EC6CC" w14:textId="77777777" w:rsidR="00757E98" w:rsidRDefault="00670D0E">
            <w:pPr>
              <w:pStyle w:val="Eqn"/>
              <w:rPr>
                <w:sz w:val="20"/>
                <w:szCs w:val="20"/>
                <w:lang w:eastAsia="zh-CN"/>
              </w:rPr>
            </w:pPr>
            <w:r>
              <w:rPr>
                <w:rFonts w:hint="eastAsia"/>
                <w:sz w:val="20"/>
                <w:szCs w:val="20"/>
                <w:lang w:eastAsia="zh-CN"/>
              </w:rPr>
              <w:t>Fine with the proposal.</w:t>
            </w:r>
          </w:p>
        </w:tc>
      </w:tr>
      <w:tr w:rsidR="00757E98" w14:paraId="495F30AA" w14:textId="77777777">
        <w:trPr>
          <w:trHeight w:val="398"/>
          <w:jc w:val="center"/>
        </w:trPr>
        <w:tc>
          <w:tcPr>
            <w:tcW w:w="2547" w:type="dxa"/>
            <w:shd w:val="clear" w:color="auto" w:fill="auto"/>
            <w:vAlign w:val="center"/>
          </w:tcPr>
          <w:p w14:paraId="1B177F5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F7DD4F2"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6259D880" w14:textId="77777777">
        <w:trPr>
          <w:trHeight w:val="398"/>
          <w:jc w:val="center"/>
        </w:trPr>
        <w:tc>
          <w:tcPr>
            <w:tcW w:w="2547" w:type="dxa"/>
            <w:shd w:val="clear" w:color="auto" w:fill="auto"/>
            <w:vAlign w:val="center"/>
          </w:tcPr>
          <w:p w14:paraId="63DAC133"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5A329A64" w14:textId="77777777" w:rsidR="00757E98" w:rsidRDefault="00670D0E">
            <w:pPr>
              <w:pStyle w:val="Eqn"/>
              <w:rPr>
                <w:sz w:val="20"/>
                <w:szCs w:val="20"/>
                <w:lang w:eastAsia="zh-CN"/>
              </w:rPr>
            </w:pPr>
            <w:r>
              <w:rPr>
                <w:sz w:val="20"/>
                <w:szCs w:val="20"/>
                <w:lang w:eastAsia="zh-CN"/>
              </w:rPr>
              <w:t>OK</w:t>
            </w:r>
          </w:p>
        </w:tc>
      </w:tr>
      <w:tr w:rsidR="00757E98" w14:paraId="34BD08A5" w14:textId="77777777">
        <w:trPr>
          <w:trHeight w:val="398"/>
          <w:jc w:val="center"/>
        </w:trPr>
        <w:tc>
          <w:tcPr>
            <w:tcW w:w="2547" w:type="dxa"/>
            <w:shd w:val="clear" w:color="auto" w:fill="auto"/>
          </w:tcPr>
          <w:p w14:paraId="2BD38F1A" w14:textId="77777777" w:rsidR="00757E98" w:rsidRDefault="00670D0E">
            <w:pPr>
              <w:pStyle w:val="Eqn"/>
              <w:rPr>
                <w:sz w:val="20"/>
                <w:szCs w:val="20"/>
                <w:lang w:eastAsia="zh-CN"/>
              </w:rPr>
            </w:pPr>
            <w:r>
              <w:rPr>
                <w:sz w:val="20"/>
                <w:szCs w:val="20"/>
                <w:lang w:eastAsia="zh-CN"/>
              </w:rPr>
              <w:t>NEC</w:t>
            </w:r>
          </w:p>
        </w:tc>
        <w:tc>
          <w:tcPr>
            <w:tcW w:w="8080" w:type="dxa"/>
          </w:tcPr>
          <w:p w14:paraId="6E25A1CC" w14:textId="77777777" w:rsidR="00757E98" w:rsidRDefault="00670D0E">
            <w:pPr>
              <w:pStyle w:val="Eqn"/>
              <w:rPr>
                <w:sz w:val="20"/>
                <w:szCs w:val="20"/>
                <w:lang w:eastAsia="zh-CN"/>
              </w:rPr>
            </w:pPr>
            <w:r>
              <w:rPr>
                <w:sz w:val="20"/>
                <w:szCs w:val="20"/>
                <w:lang w:eastAsia="zh-CN"/>
              </w:rPr>
              <w:t xml:space="preserve">OK. </w:t>
            </w:r>
          </w:p>
        </w:tc>
      </w:tr>
      <w:tr w:rsidR="00757E98" w14:paraId="0A84BFA7" w14:textId="77777777">
        <w:trPr>
          <w:trHeight w:val="398"/>
          <w:jc w:val="center"/>
        </w:trPr>
        <w:tc>
          <w:tcPr>
            <w:tcW w:w="2547" w:type="dxa"/>
            <w:shd w:val="clear" w:color="auto" w:fill="auto"/>
            <w:vAlign w:val="center"/>
          </w:tcPr>
          <w:p w14:paraId="53016D65" w14:textId="77777777" w:rsidR="00757E98" w:rsidRDefault="00670D0E">
            <w:pPr>
              <w:snapToGrid w:val="0"/>
              <w:spacing w:after="0"/>
              <w:rPr>
                <w:lang w:eastAsia="zh-CN"/>
              </w:rPr>
            </w:pPr>
            <w:r>
              <w:rPr>
                <w:lang w:eastAsia="zh-CN"/>
              </w:rPr>
              <w:t>Nokia, NSB</w:t>
            </w:r>
          </w:p>
        </w:tc>
        <w:tc>
          <w:tcPr>
            <w:tcW w:w="8080" w:type="dxa"/>
            <w:vAlign w:val="center"/>
          </w:tcPr>
          <w:p w14:paraId="78CE9228" w14:textId="77777777" w:rsidR="00757E98" w:rsidRDefault="00670D0E">
            <w:pPr>
              <w:pStyle w:val="Eqn"/>
            </w:pPr>
            <w:r>
              <w:t>We think it should be discussed case by case but not directly reused.</w:t>
            </w:r>
          </w:p>
          <w:p w14:paraId="27C9F9E6" w14:textId="77777777" w:rsidR="00757E98" w:rsidRDefault="00670D0E">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757E98" w14:paraId="5E2ED153" w14:textId="77777777">
        <w:trPr>
          <w:trHeight w:val="398"/>
          <w:jc w:val="center"/>
        </w:trPr>
        <w:tc>
          <w:tcPr>
            <w:tcW w:w="2547" w:type="dxa"/>
            <w:shd w:val="clear" w:color="auto" w:fill="auto"/>
            <w:vAlign w:val="center"/>
          </w:tcPr>
          <w:p w14:paraId="21B92E01"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826A904" w14:textId="77777777" w:rsidR="00757E98" w:rsidRDefault="00670D0E">
            <w:pPr>
              <w:pStyle w:val="Eqn"/>
              <w:rPr>
                <w:sz w:val="20"/>
                <w:szCs w:val="20"/>
              </w:rPr>
            </w:pPr>
            <w:r>
              <w:rPr>
                <w:sz w:val="20"/>
                <w:szCs w:val="20"/>
              </w:rPr>
              <w:t>Agree with the proposal.</w:t>
            </w:r>
          </w:p>
        </w:tc>
      </w:tr>
      <w:tr w:rsidR="00002840" w14:paraId="5D29EA35" w14:textId="77777777">
        <w:trPr>
          <w:trHeight w:val="398"/>
          <w:jc w:val="center"/>
        </w:trPr>
        <w:tc>
          <w:tcPr>
            <w:tcW w:w="2547" w:type="dxa"/>
            <w:shd w:val="clear" w:color="auto" w:fill="auto"/>
            <w:vAlign w:val="center"/>
          </w:tcPr>
          <w:p w14:paraId="452132F2" w14:textId="7402C4E1" w:rsidR="00002840" w:rsidRDefault="00002840" w:rsidP="00002840">
            <w:pPr>
              <w:snapToGrid w:val="0"/>
              <w:spacing w:after="0"/>
              <w:rPr>
                <w:lang w:eastAsia="zh-CN"/>
              </w:rPr>
            </w:pPr>
            <w:r>
              <w:rPr>
                <w:lang w:eastAsia="zh-CN"/>
              </w:rPr>
              <w:t>SONY</w:t>
            </w:r>
          </w:p>
        </w:tc>
        <w:tc>
          <w:tcPr>
            <w:tcW w:w="8080" w:type="dxa"/>
            <w:vAlign w:val="center"/>
          </w:tcPr>
          <w:p w14:paraId="452552E5" w14:textId="77777777" w:rsidR="00002840" w:rsidRDefault="00002840" w:rsidP="00002840">
            <w:pPr>
              <w:pStyle w:val="Eqn"/>
              <w:rPr>
                <w:sz w:val="20"/>
                <w:szCs w:val="20"/>
              </w:rPr>
            </w:pPr>
            <w:r>
              <w:rPr>
                <w:sz w:val="20"/>
                <w:szCs w:val="20"/>
              </w:rPr>
              <w:t>Agree.We should be able to adopt the NR agreement for TS38.300 for TS36.300. There will be quite a few modifications required (CG-PUSCH, use of K</w:t>
            </w:r>
            <w:r w:rsidRPr="0091700F">
              <w:rPr>
                <w:sz w:val="20"/>
                <w:szCs w:val="20"/>
                <w:vertAlign w:val="subscript"/>
              </w:rPr>
              <w:t>2</w:t>
            </w:r>
            <w:r>
              <w:rPr>
                <w:sz w:val="20"/>
                <w:szCs w:val="20"/>
              </w:rPr>
              <w:t xml:space="preserve"> in timing relationships etc), but this is mentioned in the moderator’s proposal.</w:t>
            </w:r>
          </w:p>
          <w:p w14:paraId="43EA01C5" w14:textId="77777777" w:rsidR="00002840" w:rsidRDefault="00002840" w:rsidP="00002840">
            <w:pPr>
              <w:pStyle w:val="Eqn"/>
              <w:rPr>
                <w:sz w:val="20"/>
                <w:szCs w:val="20"/>
              </w:rPr>
            </w:pPr>
            <w:r>
              <w:rPr>
                <w:sz w:val="20"/>
                <w:szCs w:val="20"/>
              </w:rPr>
              <w:t>Can we correct the typo of “</w:t>
            </w:r>
            <w:r w:rsidRPr="000A5AC8">
              <w:rPr>
                <w:sz w:val="20"/>
                <w:szCs w:val="20"/>
                <w:highlight w:val="cyan"/>
              </w:rPr>
              <w:t>TP</w:t>
            </w:r>
            <w:r>
              <w:rPr>
                <w:sz w:val="20"/>
                <w:szCs w:val="20"/>
              </w:rPr>
              <w:t xml:space="preserve"> 38.300”? It should be </w:t>
            </w:r>
            <w:r w:rsidRPr="000A5AC8">
              <w:rPr>
                <w:sz w:val="20"/>
                <w:szCs w:val="20"/>
                <w:highlight w:val="cyan"/>
              </w:rPr>
              <w:t>TS</w:t>
            </w:r>
            <w:r>
              <w:rPr>
                <w:sz w:val="20"/>
                <w:szCs w:val="20"/>
              </w:rPr>
              <w:t>38.300. Section 12.5 referred to above is really Section 10.5.</w:t>
            </w:r>
          </w:p>
          <w:p w14:paraId="25AC46EE" w14:textId="0352AF99" w:rsidR="00002840" w:rsidRDefault="00002840" w:rsidP="00002840">
            <w:pPr>
              <w:pStyle w:val="Eqn"/>
              <w:rPr>
                <w:sz w:val="20"/>
                <w:szCs w:val="20"/>
              </w:rPr>
            </w:pPr>
            <w:r>
              <w:rPr>
                <w:sz w:val="20"/>
                <w:szCs w:val="20"/>
              </w:rPr>
              <w:t>Qualcomm&gt; It could be helpful if you proposed some text on frequency pre-compensation. The TP from Thales already discusses Doppler compensation…</w:t>
            </w:r>
          </w:p>
        </w:tc>
      </w:tr>
      <w:tr w:rsidR="00002840" w14:paraId="5A904934" w14:textId="77777777">
        <w:trPr>
          <w:trHeight w:val="398"/>
          <w:jc w:val="center"/>
        </w:trPr>
        <w:tc>
          <w:tcPr>
            <w:tcW w:w="2547" w:type="dxa"/>
            <w:shd w:val="clear" w:color="auto" w:fill="auto"/>
            <w:vAlign w:val="center"/>
          </w:tcPr>
          <w:p w14:paraId="2C0AD39D" w14:textId="75CA58E9" w:rsidR="00002840" w:rsidRDefault="002F428B" w:rsidP="00002840">
            <w:pPr>
              <w:snapToGrid w:val="0"/>
              <w:spacing w:after="0"/>
              <w:rPr>
                <w:lang w:eastAsia="zh-CN"/>
              </w:rPr>
            </w:pPr>
            <w:r w:rsidRPr="00276ECB">
              <w:rPr>
                <w:rFonts w:eastAsia="SimSun" w:hint="eastAsia"/>
                <w:lang w:val="en-US" w:eastAsia="zh-CN"/>
              </w:rPr>
              <w:t>Lenovo</w:t>
            </w:r>
          </w:p>
        </w:tc>
        <w:tc>
          <w:tcPr>
            <w:tcW w:w="8080" w:type="dxa"/>
            <w:vAlign w:val="center"/>
          </w:tcPr>
          <w:p w14:paraId="3664F824" w14:textId="641346DB" w:rsidR="00002840" w:rsidRDefault="002F428B" w:rsidP="00002840">
            <w:pPr>
              <w:pStyle w:val="Eqn"/>
              <w:rPr>
                <w:sz w:val="20"/>
                <w:szCs w:val="20"/>
              </w:rPr>
            </w:pPr>
            <w:r>
              <w:rPr>
                <w:rFonts w:hint="eastAsia"/>
                <w:sz w:val="20"/>
                <w:szCs w:val="20"/>
                <w:lang w:eastAsia="zh-CN"/>
              </w:rPr>
              <w:t>Fine with the proposal.</w:t>
            </w:r>
          </w:p>
        </w:tc>
      </w:tr>
      <w:tr w:rsidR="00002840" w14:paraId="2B0A313C" w14:textId="77777777">
        <w:trPr>
          <w:trHeight w:val="398"/>
          <w:jc w:val="center"/>
        </w:trPr>
        <w:tc>
          <w:tcPr>
            <w:tcW w:w="2547" w:type="dxa"/>
            <w:shd w:val="clear" w:color="auto" w:fill="auto"/>
            <w:vAlign w:val="center"/>
          </w:tcPr>
          <w:p w14:paraId="6C553EB5" w14:textId="4C35ABDF" w:rsidR="00002840" w:rsidRPr="00C23A22" w:rsidRDefault="00C23A22"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539866" w14:textId="62A1BD6F" w:rsidR="00002840" w:rsidRDefault="00C23A22" w:rsidP="00002840">
            <w:pPr>
              <w:pStyle w:val="Eqn"/>
              <w:rPr>
                <w:sz w:val="20"/>
                <w:szCs w:val="20"/>
                <w:lang w:eastAsia="zh-CN"/>
              </w:rPr>
            </w:pPr>
            <w:r>
              <w:rPr>
                <w:rFonts w:hint="eastAsia"/>
                <w:sz w:val="20"/>
                <w:szCs w:val="20"/>
                <w:lang w:eastAsia="zh-CN"/>
              </w:rPr>
              <w:t>OK</w:t>
            </w:r>
          </w:p>
        </w:tc>
      </w:tr>
      <w:tr w:rsidR="005C6357" w14:paraId="192DE056" w14:textId="77777777">
        <w:trPr>
          <w:trHeight w:val="398"/>
          <w:jc w:val="center"/>
        </w:trPr>
        <w:tc>
          <w:tcPr>
            <w:tcW w:w="2547" w:type="dxa"/>
            <w:shd w:val="clear" w:color="auto" w:fill="auto"/>
            <w:vAlign w:val="center"/>
          </w:tcPr>
          <w:p w14:paraId="4E7B1469" w14:textId="77777777" w:rsidR="005C6357" w:rsidRDefault="005C6357" w:rsidP="00002840">
            <w:pPr>
              <w:snapToGrid w:val="0"/>
              <w:spacing w:after="0"/>
              <w:rPr>
                <w:rFonts w:eastAsiaTheme="minorEastAsia" w:hint="eastAsia"/>
                <w:lang w:eastAsia="zh-CN"/>
              </w:rPr>
            </w:pPr>
          </w:p>
        </w:tc>
        <w:tc>
          <w:tcPr>
            <w:tcW w:w="8080" w:type="dxa"/>
            <w:vAlign w:val="center"/>
          </w:tcPr>
          <w:p w14:paraId="62CACD2B" w14:textId="77777777" w:rsidR="005C6357" w:rsidRDefault="005C6357" w:rsidP="00002840">
            <w:pPr>
              <w:pStyle w:val="Eqn"/>
              <w:rPr>
                <w:rFonts w:hint="eastAsia"/>
                <w:sz w:val="20"/>
                <w:szCs w:val="20"/>
                <w:lang w:eastAsia="zh-CN"/>
              </w:rPr>
            </w:pPr>
          </w:p>
        </w:tc>
      </w:tr>
    </w:tbl>
    <w:p w14:paraId="51A43092" w14:textId="77777777" w:rsidR="00757E98" w:rsidRDefault="00757E98">
      <w:pPr>
        <w:pStyle w:val="BodyText"/>
      </w:pPr>
    </w:p>
    <w:p w14:paraId="22E826AF" w14:textId="7DF266A7" w:rsidR="00757E98" w:rsidRDefault="005C6357" w:rsidP="005C6357">
      <w:pPr>
        <w:pStyle w:val="Heading2"/>
        <w:rPr>
          <w:lang w:eastAsia="zh-CN"/>
        </w:rPr>
      </w:pPr>
      <w:r>
        <w:rPr>
          <w:lang w:eastAsia="zh-CN"/>
        </w:rPr>
        <w:t>First Round Discussion Conclusion</w:t>
      </w:r>
    </w:p>
    <w:p w14:paraId="57591911" w14:textId="7670E9BE" w:rsidR="005C6357" w:rsidRDefault="005C6357" w:rsidP="005C6357">
      <w:pPr>
        <w:rPr>
          <w:lang w:eastAsia="zh-CN"/>
        </w:rPr>
      </w:pPr>
    </w:p>
    <w:p w14:paraId="64C4026D" w14:textId="55AD729B" w:rsidR="00D31E4E" w:rsidRDefault="00D31E4E" w:rsidP="005C6357">
      <w:r w:rsidRPr="00AD4B49">
        <w:rPr>
          <w:b/>
          <w:bCs/>
          <w:i/>
          <w:iCs/>
          <w:highlight w:val="yellow"/>
        </w:rPr>
        <w:t>Moderator summary of first round proposal</w:t>
      </w:r>
      <w:r>
        <w:rPr>
          <w:b/>
          <w:bCs/>
          <w:i/>
          <w:iCs/>
          <w:highlight w:val="yellow"/>
        </w:rPr>
        <w:t>s in Section 3.2:</w:t>
      </w:r>
      <w:r>
        <w:t xml:space="preserve"> There was consensus</w:t>
      </w:r>
      <w:r>
        <w:t xml:space="preserve"> on </w:t>
      </w:r>
      <w:r w:rsidRPr="00D31E4E">
        <w:t>capture into 36.300 adopt the NR NTN agreement on TP 38.300 for A stage-2 description of concept of K_offset, K-mac, UE pre-compensation of timing and frequency pre-compensation/adjustment for uplink transmission  with modification as needed</w:t>
      </w:r>
      <w:r>
        <w:t xml:space="preserve">. </w:t>
      </w:r>
      <w:r w:rsidRPr="00D31E4E">
        <w:t xml:space="preserve">Some modifications for IoT NTN specifics will be needed as commented  by Nokia, SONY  – i.e. UL segmented transmission, HD-FDD operations, GNSS capability, timing parameters in the text (use IoT, instead of NR)… </w:t>
      </w:r>
      <w:r>
        <w:t xml:space="preserve">It is the moderator view that </w:t>
      </w:r>
      <w:r w:rsidRPr="00D31E4E">
        <w:t>RAN1 to draft a TP to TS 36.300</w:t>
      </w:r>
    </w:p>
    <w:p w14:paraId="497C2FA3" w14:textId="77777777" w:rsidR="00D31E4E" w:rsidRDefault="00D31E4E" w:rsidP="005C6357">
      <w:pPr>
        <w:rPr>
          <w:lang w:eastAsia="zh-CN"/>
        </w:rPr>
      </w:pPr>
    </w:p>
    <w:p w14:paraId="5FD4E781" w14:textId="4C587D46" w:rsidR="00D31E4E" w:rsidRPr="00ED0DB8" w:rsidRDefault="00ED0DB8" w:rsidP="00D31E4E">
      <w:pPr>
        <w:pStyle w:val="BodyText"/>
        <w:rPr>
          <w:b/>
          <w:bCs/>
          <w:i/>
          <w:iCs/>
          <w:color w:val="FF0000"/>
        </w:rPr>
      </w:pPr>
      <w:bookmarkStart w:id="3" w:name="_Hlk96531503"/>
      <w:r w:rsidRPr="00ED0DB8">
        <w:rPr>
          <w:b/>
          <w:bCs/>
          <w:i/>
          <w:iCs/>
          <w:color w:val="FF0000"/>
          <w:highlight w:val="yellow"/>
        </w:rPr>
        <w:t xml:space="preserve">Revised </w:t>
      </w:r>
      <w:r w:rsidR="00D31E4E" w:rsidRPr="00ED0DB8">
        <w:rPr>
          <w:b/>
          <w:bCs/>
          <w:i/>
          <w:iCs/>
          <w:color w:val="FF0000"/>
          <w:highlight w:val="yellow"/>
        </w:rPr>
        <w:t>First round proposal – Section 2.2:</w:t>
      </w:r>
      <w:r w:rsidR="00D31E4E" w:rsidRPr="00ED0DB8">
        <w:rPr>
          <w:b/>
          <w:bCs/>
          <w:i/>
          <w:iCs/>
          <w:color w:val="FF0000"/>
        </w:rPr>
        <w:t xml:space="preserve">  </w:t>
      </w:r>
    </w:p>
    <w:p w14:paraId="05C23428" w14:textId="370E7E90" w:rsidR="00D31E4E" w:rsidRDefault="00D31E4E" w:rsidP="00D31E4E">
      <w:pPr>
        <w:pStyle w:val="BodyText"/>
        <w:numPr>
          <w:ilvl w:val="0"/>
          <w:numId w:val="4"/>
        </w:numPr>
        <w:rPr>
          <w:b/>
          <w:bCs/>
          <w:i/>
          <w:iCs/>
        </w:rPr>
      </w:pPr>
      <w:r>
        <w:rPr>
          <w:b/>
          <w:bCs/>
          <w:i/>
          <w:iCs/>
        </w:rPr>
        <w:t xml:space="preserve">For IoT NTN, </w:t>
      </w:r>
      <w:bookmarkStart w:id="4" w:name="_Hlk96530875"/>
      <w:r w:rsidRPr="00ED0DB8">
        <w:rPr>
          <w:b/>
          <w:bCs/>
          <w:i/>
          <w:iCs/>
        </w:rPr>
        <w:t xml:space="preserve">capture into 36.300 </w:t>
      </w:r>
      <w:r w:rsidR="00ED0DB8">
        <w:rPr>
          <w:b/>
          <w:bCs/>
          <w:i/>
          <w:iCs/>
        </w:rPr>
        <w:t>a</w:t>
      </w:r>
      <w:r>
        <w:rPr>
          <w:b/>
          <w:bCs/>
          <w:i/>
          <w:iCs/>
        </w:rPr>
        <w:t xml:space="preserve"> stage-2 description of concept of K_offset, K-mac, UE pre-compensation of timing and frequency pre-compensation/adjustment for uplink transmission  with modification as needed</w:t>
      </w:r>
      <w:bookmarkEnd w:id="4"/>
    </w:p>
    <w:p w14:paraId="1D5BA4FB" w14:textId="5312017C" w:rsidR="00D31E4E" w:rsidRPr="007960DA" w:rsidRDefault="00ED0DB8" w:rsidP="00ED0DB8">
      <w:pPr>
        <w:pStyle w:val="BodyText"/>
        <w:ind w:left="360"/>
        <w:rPr>
          <w:color w:val="FF0000"/>
          <w:lang w:eastAsia="zh-CN"/>
        </w:rPr>
      </w:pPr>
      <w:r w:rsidRPr="007960DA">
        <w:rPr>
          <w:b/>
          <w:bCs/>
          <w:i/>
          <w:iCs/>
          <w:color w:val="FF0000"/>
        </w:rPr>
        <w:lastRenderedPageBreak/>
        <w:t xml:space="preserve">NOTE: The </w:t>
      </w:r>
      <w:r w:rsidRPr="007960DA">
        <w:rPr>
          <w:b/>
          <w:bCs/>
          <w:i/>
          <w:iCs/>
          <w:color w:val="FF0000"/>
        </w:rPr>
        <w:t>NR NTN agreement</w:t>
      </w:r>
      <w:r w:rsidRPr="007960DA">
        <w:rPr>
          <w:b/>
          <w:bCs/>
          <w:i/>
          <w:iCs/>
          <w:color w:val="FF0000"/>
        </w:rPr>
        <w:t>s</w:t>
      </w:r>
      <w:r w:rsidRPr="007960DA">
        <w:rPr>
          <w:b/>
          <w:bCs/>
          <w:i/>
          <w:iCs/>
          <w:color w:val="FF0000"/>
        </w:rPr>
        <w:t xml:space="preserve"> on TP 38.300</w:t>
      </w:r>
      <w:r w:rsidRPr="007960DA">
        <w:rPr>
          <w:b/>
          <w:bCs/>
          <w:i/>
          <w:iCs/>
          <w:color w:val="FF0000"/>
        </w:rPr>
        <w:t xml:space="preserve"> into 36.300 </w:t>
      </w:r>
      <w:r w:rsidRPr="007960DA">
        <w:rPr>
          <w:b/>
          <w:bCs/>
          <w:i/>
          <w:iCs/>
          <w:color w:val="FF0000"/>
        </w:rPr>
        <w:t xml:space="preserve">a stage-2 description of concept of K_offset, K-mac, UE pre-compensation of timing and frequency pre-compensation/adjustment for uplink transmission  </w:t>
      </w:r>
      <w:r w:rsidRPr="007960DA">
        <w:rPr>
          <w:b/>
          <w:bCs/>
          <w:i/>
          <w:iCs/>
          <w:color w:val="FF0000"/>
        </w:rPr>
        <w:t xml:space="preserve">can be adopted for TP 36.300 with modification as needed and  include aspects specific to IoT NTN as needed. </w:t>
      </w:r>
    </w:p>
    <w:bookmarkEnd w:id="3"/>
    <w:p w14:paraId="3DB448CC" w14:textId="77777777" w:rsidR="005C6357" w:rsidRPr="005C6357" w:rsidRDefault="005C6357" w:rsidP="005C6357">
      <w:pPr>
        <w:rPr>
          <w:lang w:eastAsia="zh-CN"/>
        </w:rPr>
      </w:pPr>
    </w:p>
    <w:p w14:paraId="3F20D2A7" w14:textId="77777777" w:rsidR="00757E98" w:rsidRDefault="00670D0E">
      <w:pPr>
        <w:pStyle w:val="Heading1"/>
        <w:rPr>
          <w:lang w:val="en-US" w:eastAsia="ja-JP"/>
        </w:rPr>
      </w:pPr>
      <w:r>
        <w:rPr>
          <w:lang w:val="en-US" w:eastAsia="ja-JP"/>
        </w:rPr>
        <w:t>Companies TPs to TS 36.211</w:t>
      </w:r>
    </w:p>
    <w:p w14:paraId="693E2AA8" w14:textId="77777777" w:rsidR="00757E98" w:rsidRDefault="00670D0E">
      <w:pPr>
        <w:pStyle w:val="Heading2"/>
        <w:rPr>
          <w:lang w:eastAsia="zh-CN"/>
        </w:rPr>
      </w:pPr>
      <w:r>
        <w:rPr>
          <w:lang w:eastAsia="zh-CN"/>
        </w:rPr>
        <w:t>Company views</w:t>
      </w:r>
    </w:p>
    <w:p w14:paraId="10F74EA5"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7A90BAB9" w14:textId="77777777" w:rsidR="00757E98" w:rsidRDefault="00757E98"/>
    <w:p w14:paraId="1D58408C"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5DB0FFB8" w14:textId="77777777" w:rsidR="00757E98" w:rsidRDefault="00670D0E">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F0CE8" w14:textId="77777777" w:rsidR="00757E98" w:rsidRDefault="00670D0E">
      <w:pPr>
        <w:jc w:val="center"/>
      </w:pPr>
      <w:r>
        <w:rPr>
          <w:noProof/>
          <w:lang w:val="en-US" w:eastAsia="zh-CN"/>
        </w:rPr>
        <mc:AlternateContent>
          <mc:Choice Requires="wps">
            <w:drawing>
              <wp:anchor distT="0" distB="0" distL="114300" distR="114300" simplePos="0" relativeHeight="251660288" behindDoc="0" locked="0" layoutInCell="1" allowOverlap="1" wp14:anchorId="49CDCC67" wp14:editId="77277836">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CDCC6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403BA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86pt" o:ole="">
            <v:imagedata r:id="rId14" o:title=""/>
          </v:shape>
          <o:OLEObject Type="Embed" ProgID="Visio.Drawing.11" ShapeID="_x0000_i1025" DrawAspect="Content" ObjectID="_1707146831" r:id="rId15"/>
        </w:object>
      </w:r>
    </w:p>
    <w:p w14:paraId="75AF2307" w14:textId="77777777" w:rsidR="00757E98" w:rsidRDefault="00670D0E">
      <w:pPr>
        <w:pStyle w:val="TF"/>
        <w:keepLines w:val="0"/>
        <w:widowControl w:val="0"/>
        <w:rPr>
          <w:sz w:val="16"/>
          <w:szCs w:val="16"/>
        </w:rPr>
      </w:pPr>
      <w:r>
        <w:rPr>
          <w:sz w:val="16"/>
          <w:szCs w:val="16"/>
        </w:rPr>
        <w:t>Figure 8.1-1: Uplink-downlink timing relation</w:t>
      </w:r>
    </w:p>
    <w:p w14:paraId="5ADFC252" w14:textId="77777777" w:rsidR="00757E98" w:rsidRDefault="00670D0E">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52EAA84" w14:textId="77777777" w:rsidR="00757E98" w:rsidRDefault="00757E98"/>
    <w:p w14:paraId="7A5064EA" w14:textId="77777777" w:rsidR="00757E98" w:rsidRDefault="00670D0E">
      <w:r>
        <w:t>OPPO proposed TP#1 on Section 8.1 “Uplink-downlink frame timing “ on Section 8.1 [3]</w:t>
      </w:r>
    </w:p>
    <w:p w14:paraId="793C527A" w14:textId="77777777" w:rsidR="00757E98" w:rsidRDefault="00670D0E">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1A34FAB3" w14:textId="77777777" w:rsidR="00757E98" w:rsidRDefault="00757E98"/>
    <w:p w14:paraId="7D82598C" w14:textId="77777777" w:rsidR="00757E98" w:rsidRDefault="00670D0E">
      <w:pPr>
        <w:rPr>
          <w:u w:val="single"/>
        </w:rPr>
      </w:pPr>
      <w:r>
        <w:rPr>
          <w:u w:val="single"/>
        </w:rPr>
        <w:t>TP for (NTN-specific) frequency pre-compensation/adjustment:</w:t>
      </w:r>
    </w:p>
    <w:p w14:paraId="0CB25CBA" w14:textId="77777777" w:rsidR="00757E98" w:rsidRDefault="00670D0E">
      <w:pPr>
        <w:rPr>
          <w:iCs/>
        </w:rPr>
      </w:pPr>
      <w:r>
        <w:rPr>
          <w:iCs/>
        </w:rPr>
        <w:t>Qualcomm proposed to describe the concept of (</w:t>
      </w:r>
      <w:bookmarkStart w:id="5"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5"/>
      <w:r>
        <w:rPr>
          <w:iCs/>
        </w:rPr>
        <w:t>[6].</w:t>
      </w:r>
    </w:p>
    <w:p w14:paraId="319C11A1" w14:textId="77777777" w:rsidR="00757E98" w:rsidRDefault="00670D0E">
      <w:pPr>
        <w:rPr>
          <w:iCs/>
        </w:rPr>
      </w:pPr>
      <w:r>
        <w:rPr>
          <w:iCs/>
        </w:rPr>
        <w:t>-</w:t>
      </w:r>
      <w:r>
        <w:rPr>
          <w:iCs/>
        </w:rPr>
        <w:tab/>
        <w:t>Option 1: Create a new section to describe frequency pre-compensation/adjustment for uplink transmission</w:t>
      </w:r>
    </w:p>
    <w:p w14:paraId="4B5D20F5" w14:textId="77777777" w:rsidR="00757E98" w:rsidRDefault="00670D0E">
      <w:pPr>
        <w:rPr>
          <w:iCs/>
        </w:rPr>
      </w:pPr>
      <w:r>
        <w:rPr>
          <w:iCs/>
        </w:rPr>
        <w:t>-</w:t>
      </w:r>
      <w:r>
        <w:rPr>
          <w:iCs/>
        </w:rPr>
        <w:tab/>
        <w:t xml:space="preserve">Option 2: Describe frequency pre-compensation in the sections on SC-FDMA signal generation (5.6 and 10.1.5) </w:t>
      </w:r>
    </w:p>
    <w:p w14:paraId="4EC63E2E" w14:textId="77777777" w:rsidR="00757E98" w:rsidRDefault="00757E98"/>
    <w:p w14:paraId="264C491F" w14:textId="77777777" w:rsidR="00757E98" w:rsidRDefault="00670D0E">
      <w:pPr>
        <w:rPr>
          <w:u w:val="single"/>
        </w:rPr>
      </w:pPr>
      <w:r>
        <w:rPr>
          <w:u w:val="single"/>
        </w:rPr>
        <w:t>TP for UL segmented transmission:</w:t>
      </w:r>
    </w:p>
    <w:p w14:paraId="579DFF01" w14:textId="77777777" w:rsidR="00757E98" w:rsidRDefault="00670D0E">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634CB3E9" w14:textId="77777777" w:rsidR="00757E98" w:rsidRDefault="00670D0E">
      <w:pPr>
        <w:pStyle w:val="BodyText"/>
      </w:pPr>
      <w:r>
        <w:rPr>
          <w:noProof/>
          <w:lang w:val="en-US" w:eastAsia="zh-CN"/>
        </w:rPr>
        <w:lastRenderedPageBreak/>
        <mc:AlternateContent>
          <mc:Choice Requires="wps">
            <w:drawing>
              <wp:inline distT="0" distB="0" distL="0" distR="0" wp14:anchorId="4B596E1B" wp14:editId="40E1E90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UE pre-compensation per segment of NPUSCH for NB-IoT and PUSCH/PUCCH for eMTC is 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eNB by a single UE capability </w:t>
                            </w:r>
                          </w:p>
                          <w:p w14:paraId="734B6213" w14:textId="77777777" w:rsidR="00757E98" w:rsidRDefault="00670D0E">
                            <w:pPr>
                              <w:pStyle w:val="ListParagraph"/>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6" w:name="_Hlk96288600"/>
                            <w:r>
                              <w:rPr>
                                <w:highlight w:val="yellow"/>
                              </w:rPr>
                              <w:t xml:space="preserve">Details of method(s) to drop / insert samples, blanking subframes / slots </w:t>
                            </w:r>
                            <w:bookmarkEnd w:id="6"/>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For eMTC,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4B596E1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UE pre-compensation per segment of NPUSCH for NB-IoT and PUSCH/PUCCH for eMTC is 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eNB by a single UE capability </w:t>
                      </w:r>
                    </w:p>
                    <w:p w14:paraId="734B6213" w14:textId="77777777" w:rsidR="00757E98" w:rsidRDefault="00670D0E">
                      <w:pPr>
                        <w:pStyle w:val="ListParagraph"/>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7" w:name="_Hlk96288600"/>
                      <w:r>
                        <w:rPr>
                          <w:highlight w:val="yellow"/>
                        </w:rPr>
                        <w:t xml:space="preserve">Details of method(s) to drop / insert samples, blanking subframes / slots </w:t>
                      </w:r>
                      <w:bookmarkEnd w:id="7"/>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For eMTC,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109ED6BA" w14:textId="77777777" w:rsidR="00757E98" w:rsidRDefault="00757E98">
      <w:pPr>
        <w:pStyle w:val="BodyText"/>
      </w:pPr>
    </w:p>
    <w:p w14:paraId="38A05252" w14:textId="77777777" w:rsidR="00757E98" w:rsidRDefault="00670D0E">
      <w:pPr>
        <w:pStyle w:val="BodyText"/>
      </w:pPr>
      <w:r>
        <w:t>Companies views on methods for NPUSCH / NPRACH UE pre-compensation per segment:</w:t>
      </w:r>
    </w:p>
    <w:p w14:paraId="7982E8D4" w14:textId="77777777" w:rsidR="00757E98" w:rsidRDefault="00670D0E">
      <w:pPr>
        <w:pStyle w:val="BodyText"/>
        <w:numPr>
          <w:ilvl w:val="0"/>
          <w:numId w:val="10"/>
        </w:numPr>
      </w:pPr>
      <w:r>
        <w:t>Huawei, MediaTek proposed to leave it to UE implementation for the method utilized for NPUSCH UE pre-compensation per segment and NPRACH UE pre-compensation per segment [1].</w:t>
      </w:r>
    </w:p>
    <w:p w14:paraId="2E2B1370" w14:textId="77777777" w:rsidR="00757E98" w:rsidRDefault="00670D0E">
      <w:pPr>
        <w:pStyle w:val="BodyText"/>
        <w:numPr>
          <w:ilvl w:val="0"/>
          <w:numId w:val="10"/>
        </w:numPr>
      </w:pPr>
      <w:r>
        <w:t>CATT proposed in order to avoid signal overlapping in segment compensation, the gap can be configured via last symbol puncturing of one segment [4].</w:t>
      </w:r>
    </w:p>
    <w:p w14:paraId="4595846E" w14:textId="77777777" w:rsidR="00757E98" w:rsidRDefault="00670D0E">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14065A83" w14:textId="77777777" w:rsidR="00757E98" w:rsidRDefault="00670D0E">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52CB124E" w14:textId="77777777" w:rsidR="00757E98" w:rsidRDefault="00670D0E">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538A1573" w14:textId="77777777" w:rsidR="00757E98" w:rsidRDefault="00757E98">
      <w:pPr>
        <w:pStyle w:val="BodyText"/>
        <w:ind w:left="360"/>
      </w:pPr>
    </w:p>
    <w:p w14:paraId="7365B1D1" w14:textId="0B792337"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p>
    <w:p w14:paraId="1F63A559"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4CCB1C13" w14:textId="77777777" w:rsidR="00757E98" w:rsidRDefault="00670D0E">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700EF74" w14:textId="77777777" w:rsidR="00757E98" w:rsidRDefault="00757E98">
      <w:pPr>
        <w:pStyle w:val="BodyText"/>
        <w:rPr>
          <w:b/>
          <w:bCs/>
          <w:i/>
          <w:iCs/>
          <w:highlight w:val="yellow"/>
        </w:rPr>
      </w:pPr>
    </w:p>
    <w:p w14:paraId="69EEF3DA" w14:textId="77777777" w:rsidR="00757E98" w:rsidRDefault="00670D0E">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0F0DF3AD" w14:textId="77777777" w:rsidR="00757E98" w:rsidRDefault="00757E98">
      <w:pPr>
        <w:pStyle w:val="BodyText"/>
        <w:rPr>
          <w:b/>
          <w:bCs/>
          <w:i/>
          <w:iCs/>
          <w:highlight w:val="yellow"/>
        </w:rPr>
      </w:pPr>
    </w:p>
    <w:p w14:paraId="2549E288" w14:textId="77777777" w:rsidR="00757E98" w:rsidRDefault="00670D0E">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1E84351A" w14:textId="77777777" w:rsidR="00757E98" w:rsidRDefault="00757E98">
      <w:pPr>
        <w:spacing w:after="0"/>
        <w:rPr>
          <w:bCs/>
          <w:iCs/>
          <w:szCs w:val="22"/>
        </w:rPr>
      </w:pPr>
    </w:p>
    <w:p w14:paraId="50F5FB0A" w14:textId="77777777" w:rsidR="00757E98" w:rsidRDefault="00670D0E">
      <w:pPr>
        <w:rPr>
          <w:u w:val="single"/>
        </w:rPr>
      </w:pPr>
      <w:r>
        <w:rPr>
          <w:u w:val="single"/>
        </w:rPr>
        <w:t>TP for UL segmented transmission:</w:t>
      </w:r>
    </w:p>
    <w:p w14:paraId="07AC8B3F" w14:textId="77777777" w:rsidR="00757E98" w:rsidRDefault="00670D0E">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66B6D9" w14:textId="77777777" w:rsidR="00757E98" w:rsidRDefault="00670D0E">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C8156D5" w14:textId="77777777" w:rsidR="00757E98" w:rsidRDefault="00670D0E">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68ED0577" w14:textId="77777777" w:rsidR="00757E98" w:rsidRDefault="00670D0E">
      <w:pPr>
        <w:pStyle w:val="BodyText"/>
        <w:numPr>
          <w:ilvl w:val="0"/>
          <w:numId w:val="11"/>
        </w:numPr>
        <w:rPr>
          <w:i/>
          <w:iCs/>
        </w:rPr>
      </w:pPr>
      <w:bookmarkStart w:id="8" w:name="_Hlk96288672"/>
      <w:r>
        <w:rPr>
          <w:i/>
          <w:iCs/>
        </w:rPr>
        <w:t xml:space="preserve">Send LS to RAN4 to specify </w:t>
      </w:r>
      <w:bookmarkEnd w:id="8"/>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7F79499" w14:textId="77777777" w:rsidR="00757E98" w:rsidRDefault="00757E98">
      <w:pPr>
        <w:pStyle w:val="BodyText"/>
      </w:pPr>
    </w:p>
    <w:p w14:paraId="200CA0C7" w14:textId="77777777" w:rsidR="00757E98" w:rsidRDefault="00670D0E">
      <w:pPr>
        <w:rPr>
          <w:u w:val="single"/>
        </w:rPr>
      </w:pPr>
      <w:r>
        <w:rPr>
          <w:u w:val="single"/>
        </w:rPr>
        <w:t>TP for (NTN-specific) frequency pre-compensation/adjustment:</w:t>
      </w:r>
    </w:p>
    <w:p w14:paraId="1F80BB0D" w14:textId="77777777" w:rsidR="00757E98" w:rsidRDefault="00670D0E">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2894A383" w14:textId="77777777" w:rsidR="00757E98" w:rsidRDefault="00670D0E">
      <w:pPr>
        <w:rPr>
          <w:i/>
        </w:rPr>
      </w:pPr>
      <w:r>
        <w:rPr>
          <w:i/>
        </w:rPr>
        <w:t>-</w:t>
      </w:r>
      <w:r>
        <w:rPr>
          <w:i/>
        </w:rPr>
        <w:tab/>
        <w:t>Option 1: Create a new section to describe frequency pre-compensation/adjustment for uplink transmission</w:t>
      </w:r>
    </w:p>
    <w:p w14:paraId="69519E7F" w14:textId="77777777" w:rsidR="00757E98" w:rsidRDefault="00670D0E">
      <w:pPr>
        <w:rPr>
          <w:i/>
        </w:rPr>
      </w:pPr>
      <w:r>
        <w:rPr>
          <w:i/>
        </w:rPr>
        <w:t>-</w:t>
      </w:r>
      <w:r>
        <w:rPr>
          <w:i/>
        </w:rPr>
        <w:tab/>
        <w:t xml:space="preserve">Option 2: Describe frequency pre-compensation in the sections on SC-FDMA signal generation (5.6 and 10.1.5) </w:t>
      </w:r>
    </w:p>
    <w:p w14:paraId="7B3A5A08" w14:textId="77777777" w:rsidR="00757E98" w:rsidRDefault="00757E98">
      <w:pPr>
        <w:pStyle w:val="BodyText"/>
      </w:pPr>
    </w:p>
    <w:p w14:paraId="089CD454"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038A51E4" w14:textId="77777777" w:rsidR="00757E98" w:rsidRDefault="00670D0E">
      <w:pPr>
        <w:pStyle w:val="BodyText"/>
        <w:rPr>
          <w:b/>
          <w:bCs/>
          <w:i/>
          <w:iCs/>
        </w:rPr>
      </w:pPr>
      <w:r>
        <w:rPr>
          <w:b/>
          <w:bCs/>
          <w:i/>
          <w:iCs/>
          <w:highlight w:val="yellow"/>
        </w:rPr>
        <w:t>First round proposal – Section 3.2-1:</w:t>
      </w:r>
      <w:r>
        <w:rPr>
          <w:b/>
          <w:bCs/>
          <w:i/>
          <w:iCs/>
        </w:rPr>
        <w:t xml:space="preserve"> </w:t>
      </w:r>
    </w:p>
    <w:p w14:paraId="6C745438" w14:textId="77777777" w:rsidR="00757E98" w:rsidRDefault="00670D0E">
      <w:pPr>
        <w:pStyle w:val="BodyText"/>
        <w:numPr>
          <w:ilvl w:val="0"/>
          <w:numId w:val="12"/>
        </w:numPr>
        <w:rPr>
          <w:b/>
          <w:bCs/>
          <w:i/>
          <w:iCs/>
        </w:rPr>
      </w:pPr>
      <w:r>
        <w:rPr>
          <w:b/>
          <w:bCs/>
          <w:i/>
          <w:iCs/>
        </w:rPr>
        <w:t>Adopt TP  on TS 36.211 Section 8.1  on updating Figure 8.1-1</w:t>
      </w:r>
    </w:p>
    <w:p w14:paraId="45CFD19E" w14:textId="77777777" w:rsidR="00757E98" w:rsidRDefault="00670D0E">
      <w:pPr>
        <w:pStyle w:val="BodyText"/>
      </w:pPr>
      <w:r>
        <w:rPr>
          <w:noProof/>
          <w:lang w:val="en-US" w:eastAsia="zh-CN"/>
        </w:rPr>
        <mc:AlternateContent>
          <mc:Choice Requires="wps">
            <w:drawing>
              <wp:inline distT="0" distB="0" distL="0" distR="0" wp14:anchorId="35B6C9D4" wp14:editId="40699AA4">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8pt;height:14pt" o:ole="">
                                  <v:imagedata r:id="rId16" o:title=""/>
                                </v:shape>
                                <o:OLEObject Type="Embed" ProgID="Equation.3" ShapeID="_x0000_i1027" DrawAspect="Content" ObjectID="_1707146839"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5923" w:dyaOrig="1949" w14:anchorId="71B8317E">
                                <v:shape id="_x0000_i1029" type="#_x0000_t75" style="width:203pt;height:62pt">
                                  <v:imagedata r:id="rId18" o:title=""/>
                                </v:shape>
                                <o:OLEObject Type="Embed" ProgID="Visio.Drawing.11" ShapeID="_x0000_i1029" DrawAspect="Content" ObjectID="_1707146840" r:id="rId19"/>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B6C9D4"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8pt;height:14pt" o:ole="">
                            <v:imagedata r:id="rId16" o:title=""/>
                          </v:shape>
                          <o:OLEObject Type="Embed" ProgID="Equation.3" ShapeID="_x0000_i1027" DrawAspect="Content" ObjectID="_1707146839"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5923" w:dyaOrig="1949" w14:anchorId="71B8317E">
                          <v:shape id="_x0000_i1029" type="#_x0000_t75" style="width:203pt;height:62pt">
                            <v:imagedata r:id="rId18" o:title=""/>
                          </v:shape>
                          <o:OLEObject Type="Embed" ProgID="Visio.Drawing.11" ShapeID="_x0000_i1029" DrawAspect="Content" ObjectID="_1707146840" r:id="rId21"/>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v:textbox>
                <w10:anchorlock/>
              </v:shape>
            </w:pict>
          </mc:Fallback>
        </mc:AlternateContent>
      </w:r>
    </w:p>
    <w:p w14:paraId="50A97C2E" w14:textId="77777777" w:rsidR="00757E98" w:rsidRDefault="00757E98">
      <w:pPr>
        <w:pStyle w:val="BodyText"/>
      </w:pPr>
    </w:p>
    <w:p w14:paraId="110DCC20" w14:textId="77777777" w:rsidR="00757E98" w:rsidRDefault="00670D0E">
      <w:pPr>
        <w:pStyle w:val="BodyText"/>
        <w:rPr>
          <w:i/>
          <w:iCs/>
          <w:highlight w:val="yellow"/>
        </w:rPr>
      </w:pPr>
      <w:r>
        <w:rPr>
          <w:b/>
          <w:bCs/>
          <w:i/>
          <w:iCs/>
          <w:highlight w:val="yellow"/>
        </w:rPr>
        <w:t>First round proposal – Section 3.2-2</w:t>
      </w:r>
      <w:r>
        <w:rPr>
          <w:i/>
          <w:iCs/>
          <w:highlight w:val="yellow"/>
        </w:rPr>
        <w:t xml:space="preserve">: </w:t>
      </w:r>
    </w:p>
    <w:p w14:paraId="595CB22D"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42C5E49" w14:textId="77777777" w:rsidR="00757E98" w:rsidRDefault="00670D0E">
      <w:pPr>
        <w:pStyle w:val="BodyText"/>
      </w:pPr>
      <w:r>
        <w:rPr>
          <w:noProof/>
          <w:lang w:val="en-US" w:eastAsia="zh-CN"/>
        </w:rPr>
        <mc:AlternateContent>
          <mc:Choice Requires="wps">
            <w:drawing>
              <wp:inline distT="0" distB="0" distL="0" distR="0" wp14:anchorId="2E5E4A24" wp14:editId="724F024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E5E4A24"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v:textbox>
                <w10:anchorlock/>
              </v:shape>
            </w:pict>
          </mc:Fallback>
        </mc:AlternateContent>
      </w:r>
    </w:p>
    <w:p w14:paraId="4529EC9D" w14:textId="77777777" w:rsidR="00757E98" w:rsidRDefault="00757E98">
      <w:pPr>
        <w:pStyle w:val="BodyText"/>
      </w:pPr>
    </w:p>
    <w:p w14:paraId="7467118F" w14:textId="77777777" w:rsidR="00757E98" w:rsidRDefault="00670D0E">
      <w:pPr>
        <w:pStyle w:val="BodyText"/>
        <w:rPr>
          <w:b/>
          <w:bCs/>
          <w:i/>
          <w:iCs/>
        </w:rPr>
      </w:pPr>
      <w:r>
        <w:rPr>
          <w:b/>
          <w:bCs/>
          <w:i/>
          <w:iCs/>
          <w:highlight w:val="yellow"/>
        </w:rPr>
        <w:t>First round proposal – Section 3.2-3:</w:t>
      </w:r>
      <w:r>
        <w:rPr>
          <w:b/>
          <w:bCs/>
          <w:i/>
          <w:iCs/>
        </w:rPr>
        <w:t xml:space="preserve"> </w:t>
      </w:r>
    </w:p>
    <w:p w14:paraId="31198294"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3AB32356" w14:textId="77777777" w:rsidR="00757E98" w:rsidRDefault="00670D0E">
      <w:pPr>
        <w:pStyle w:val="BodyText"/>
      </w:pPr>
      <w:r>
        <w:rPr>
          <w:noProof/>
          <w:lang w:val="en-US" w:eastAsia="zh-CN"/>
        </w:rPr>
        <w:lastRenderedPageBreak/>
        <mc:AlternateContent>
          <mc:Choice Requires="wps">
            <w:drawing>
              <wp:inline distT="0" distB="0" distL="0" distR="0" wp14:anchorId="5C16FDF0" wp14:editId="7918B72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C16FDF0"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v:textbox>
                <w10:anchorlock/>
              </v:shape>
            </w:pict>
          </mc:Fallback>
        </mc:AlternateContent>
      </w:r>
    </w:p>
    <w:p w14:paraId="055F5D3B" w14:textId="77777777" w:rsidR="00757E98" w:rsidRDefault="00757E98">
      <w:pPr>
        <w:pStyle w:val="BodyText"/>
      </w:pPr>
    </w:p>
    <w:p w14:paraId="368862BF" w14:textId="77777777" w:rsidR="00757E98" w:rsidRDefault="00670D0E">
      <w:pPr>
        <w:rPr>
          <w:u w:val="single"/>
        </w:rPr>
      </w:pPr>
      <w:r>
        <w:rPr>
          <w:u w:val="single"/>
        </w:rPr>
        <w:t>TP for UL segmented transmission:</w:t>
      </w:r>
    </w:p>
    <w:p w14:paraId="294109B6" w14:textId="77777777" w:rsidR="00757E98" w:rsidRDefault="00670D0E">
      <w:pPr>
        <w:pStyle w:val="BodyText"/>
        <w:rPr>
          <w:b/>
          <w:bCs/>
          <w:i/>
          <w:iCs/>
        </w:rPr>
      </w:pPr>
      <w:r>
        <w:rPr>
          <w:b/>
          <w:bCs/>
          <w:i/>
          <w:iCs/>
          <w:highlight w:val="yellow"/>
        </w:rPr>
        <w:t>First round proposal – Section 3.2-4:</w:t>
      </w:r>
      <w:r>
        <w:rPr>
          <w:b/>
          <w:bCs/>
          <w:i/>
          <w:iCs/>
        </w:rPr>
        <w:t xml:space="preserve"> </w:t>
      </w:r>
    </w:p>
    <w:p w14:paraId="3F1E5A2B" w14:textId="77777777" w:rsidR="00757E98" w:rsidRDefault="00670D0E">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0A75EF4D" w14:textId="77777777" w:rsidR="00757E98" w:rsidRDefault="00670D0E">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696A21FB" w14:textId="77777777" w:rsidR="00757E98" w:rsidRDefault="00670D0E">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7A67F30" w14:textId="77777777" w:rsidR="00757E98" w:rsidRDefault="00670D0E">
      <w:pPr>
        <w:pStyle w:val="BodyText"/>
        <w:numPr>
          <w:ilvl w:val="1"/>
          <w:numId w:val="13"/>
        </w:numPr>
        <w:rPr>
          <w:b/>
          <w:bCs/>
          <w:i/>
          <w:iCs/>
        </w:rPr>
      </w:pPr>
      <w:r>
        <w:rPr>
          <w:b/>
          <w:bCs/>
          <w:i/>
          <w:iCs/>
        </w:rPr>
        <w:t>Option 3: Leave it to implementation</w:t>
      </w:r>
    </w:p>
    <w:p w14:paraId="396A2895" w14:textId="77777777" w:rsidR="00757E98" w:rsidRDefault="00757E98">
      <w:pPr>
        <w:pStyle w:val="BodyText"/>
      </w:pPr>
    </w:p>
    <w:p w14:paraId="38A3B54B" w14:textId="77777777" w:rsidR="00757E98" w:rsidRDefault="00670D0E">
      <w:pPr>
        <w:pStyle w:val="BodyText"/>
        <w:rPr>
          <w:b/>
          <w:bCs/>
          <w:i/>
          <w:iCs/>
        </w:rPr>
      </w:pPr>
      <w:r>
        <w:rPr>
          <w:b/>
          <w:bCs/>
          <w:i/>
          <w:iCs/>
          <w:highlight w:val="yellow"/>
        </w:rPr>
        <w:t>First round proposal – Section 3.2-5:</w:t>
      </w:r>
      <w:r>
        <w:rPr>
          <w:b/>
          <w:bCs/>
          <w:i/>
          <w:iCs/>
        </w:rPr>
        <w:t xml:space="preserve"> </w:t>
      </w:r>
    </w:p>
    <w:p w14:paraId="7B6EDDED" w14:textId="77777777" w:rsidR="00757E98" w:rsidRDefault="00670D0E">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744CB93" w14:textId="77777777" w:rsidR="00757E98" w:rsidRDefault="00670D0E">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542B79E" w14:textId="77777777" w:rsidR="00757E98" w:rsidRDefault="00670D0E">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B8B13D8" w14:textId="77777777" w:rsidR="00757E98" w:rsidRDefault="00670D0E">
      <w:pPr>
        <w:pStyle w:val="BodyText"/>
        <w:numPr>
          <w:ilvl w:val="1"/>
          <w:numId w:val="13"/>
        </w:numPr>
        <w:rPr>
          <w:b/>
          <w:bCs/>
          <w:i/>
          <w:iCs/>
        </w:rPr>
      </w:pPr>
      <w:r>
        <w:rPr>
          <w:b/>
          <w:bCs/>
          <w:i/>
          <w:iCs/>
        </w:rPr>
        <w:t>Option 3: Leave it to implementation</w:t>
      </w:r>
    </w:p>
    <w:p w14:paraId="21853171" w14:textId="77777777" w:rsidR="00757E98" w:rsidRDefault="00757E98">
      <w:pPr>
        <w:pStyle w:val="BodyText"/>
      </w:pPr>
    </w:p>
    <w:p w14:paraId="0DC68C27" w14:textId="77777777" w:rsidR="00757E98" w:rsidRDefault="00670D0E">
      <w:pPr>
        <w:rPr>
          <w:b/>
          <w:bCs/>
          <w:i/>
          <w:iCs/>
          <w:highlight w:val="yellow"/>
        </w:rPr>
      </w:pPr>
      <w:r>
        <w:rPr>
          <w:b/>
          <w:bCs/>
          <w:i/>
          <w:iCs/>
          <w:highlight w:val="yellow"/>
        </w:rPr>
        <w:t>First round proposal – Section 3.2-5:</w:t>
      </w:r>
    </w:p>
    <w:p w14:paraId="14FB6E51" w14:textId="77777777" w:rsidR="00757E98" w:rsidRDefault="00670D0E">
      <w:pPr>
        <w:pStyle w:val="ListParagraph"/>
        <w:numPr>
          <w:ilvl w:val="0"/>
          <w:numId w:val="14"/>
        </w:numPr>
        <w:rPr>
          <w:b/>
          <w:bCs/>
          <w:i/>
        </w:rPr>
      </w:pPr>
      <w:r>
        <w:rPr>
          <w:b/>
          <w:bCs/>
          <w:i/>
        </w:rPr>
        <w:t xml:space="preserve">Draft TP to 36.211 for description of (NTN-specific) frequency pre-compensation/adjustment for uplink transmission. </w:t>
      </w:r>
    </w:p>
    <w:p w14:paraId="0CC3CB1B" w14:textId="77777777" w:rsidR="00757E98" w:rsidRDefault="00670D0E">
      <w:pPr>
        <w:pStyle w:val="ListParagraph"/>
        <w:numPr>
          <w:ilvl w:val="0"/>
          <w:numId w:val="14"/>
        </w:numPr>
        <w:rPr>
          <w:b/>
          <w:bCs/>
          <w:i/>
        </w:rPr>
      </w:pPr>
      <w:r>
        <w:rPr>
          <w:b/>
          <w:bCs/>
          <w:i/>
        </w:rPr>
        <w:t xml:space="preserve">Companies are encouraged to comment on options </w:t>
      </w:r>
    </w:p>
    <w:p w14:paraId="4E538EB1" w14:textId="77777777" w:rsidR="00757E98" w:rsidRDefault="00670D0E">
      <w:pPr>
        <w:pStyle w:val="ListParagraph"/>
        <w:numPr>
          <w:ilvl w:val="1"/>
          <w:numId w:val="14"/>
        </w:numPr>
        <w:rPr>
          <w:b/>
          <w:bCs/>
          <w:i/>
        </w:rPr>
      </w:pPr>
      <w:r>
        <w:rPr>
          <w:b/>
          <w:bCs/>
          <w:i/>
        </w:rPr>
        <w:t>Option 1: Create a new section to describe frequency pre-compensation/adjustment for uplink transmission</w:t>
      </w:r>
    </w:p>
    <w:p w14:paraId="76960BDE" w14:textId="77777777" w:rsidR="00757E98" w:rsidRDefault="00670D0E">
      <w:pPr>
        <w:pStyle w:val="ListParagraph"/>
        <w:numPr>
          <w:ilvl w:val="1"/>
          <w:numId w:val="14"/>
        </w:numPr>
        <w:rPr>
          <w:b/>
          <w:bCs/>
          <w:i/>
        </w:rPr>
      </w:pPr>
      <w:r>
        <w:rPr>
          <w:b/>
          <w:bCs/>
          <w:i/>
        </w:rPr>
        <w:t xml:space="preserve">Option 2: Describe frequency pre-compensation in the sections on SC-FDMA signal generation (5.6 and 10.1.5) </w:t>
      </w:r>
    </w:p>
    <w:p w14:paraId="75522F3E"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7F81970A" w14:textId="77777777">
        <w:trPr>
          <w:trHeight w:val="398"/>
          <w:jc w:val="center"/>
        </w:trPr>
        <w:tc>
          <w:tcPr>
            <w:tcW w:w="2547" w:type="dxa"/>
            <w:shd w:val="clear" w:color="auto" w:fill="auto"/>
            <w:vAlign w:val="center"/>
          </w:tcPr>
          <w:p w14:paraId="6CEB576E" w14:textId="77777777" w:rsidR="00757E98" w:rsidRDefault="00670D0E">
            <w:pPr>
              <w:snapToGrid w:val="0"/>
              <w:spacing w:after="0"/>
              <w:jc w:val="center"/>
            </w:pPr>
            <w:r>
              <w:t>Companies</w:t>
            </w:r>
          </w:p>
        </w:tc>
        <w:tc>
          <w:tcPr>
            <w:tcW w:w="8080" w:type="dxa"/>
            <w:shd w:val="clear" w:color="auto" w:fill="auto"/>
            <w:vAlign w:val="center"/>
          </w:tcPr>
          <w:p w14:paraId="1B86052F" w14:textId="77777777" w:rsidR="00757E98" w:rsidRDefault="00670D0E">
            <w:pPr>
              <w:snapToGrid w:val="0"/>
              <w:spacing w:after="0"/>
              <w:jc w:val="center"/>
            </w:pPr>
            <w:r>
              <w:t>Comments</w:t>
            </w:r>
          </w:p>
        </w:tc>
      </w:tr>
      <w:tr w:rsidR="00757E98" w14:paraId="09498919" w14:textId="77777777">
        <w:trPr>
          <w:trHeight w:val="398"/>
          <w:jc w:val="center"/>
        </w:trPr>
        <w:tc>
          <w:tcPr>
            <w:tcW w:w="2547" w:type="dxa"/>
            <w:shd w:val="clear" w:color="auto" w:fill="auto"/>
            <w:vAlign w:val="center"/>
          </w:tcPr>
          <w:p w14:paraId="298C58F7" w14:textId="77777777" w:rsidR="00757E98" w:rsidRDefault="00670D0E">
            <w:pPr>
              <w:snapToGrid w:val="0"/>
              <w:spacing w:after="0"/>
              <w:rPr>
                <w:lang w:eastAsia="zh-CN"/>
              </w:rPr>
            </w:pPr>
            <w:r>
              <w:rPr>
                <w:lang w:eastAsia="zh-CN"/>
              </w:rPr>
              <w:t>Ericsson</w:t>
            </w:r>
          </w:p>
        </w:tc>
        <w:tc>
          <w:tcPr>
            <w:tcW w:w="8080" w:type="dxa"/>
            <w:vAlign w:val="center"/>
          </w:tcPr>
          <w:p w14:paraId="083DB8CD" w14:textId="77777777" w:rsidR="00757E98" w:rsidRDefault="00670D0E">
            <w:pPr>
              <w:pStyle w:val="Eqn"/>
              <w:rPr>
                <w:sz w:val="20"/>
                <w:szCs w:val="20"/>
              </w:rPr>
            </w:pPr>
            <w:r>
              <w:rPr>
                <w:sz w:val="20"/>
                <w:szCs w:val="20"/>
              </w:rPr>
              <w:t>3.2-1: Agree</w:t>
            </w:r>
          </w:p>
          <w:p w14:paraId="42E7455F" w14:textId="77777777" w:rsidR="00757E98" w:rsidRDefault="00670D0E">
            <w:pPr>
              <w:pStyle w:val="Eqn"/>
              <w:rPr>
                <w:sz w:val="20"/>
                <w:szCs w:val="20"/>
              </w:rPr>
            </w:pPr>
            <w:r>
              <w:rPr>
                <w:sz w:val="20"/>
                <w:szCs w:val="20"/>
              </w:rPr>
              <w:t>3.2-2: Agree</w:t>
            </w:r>
          </w:p>
          <w:p w14:paraId="3D5D307E" w14:textId="77777777" w:rsidR="00757E98" w:rsidRDefault="00670D0E">
            <w:pPr>
              <w:pStyle w:val="Eqn"/>
              <w:rPr>
                <w:sz w:val="20"/>
                <w:szCs w:val="20"/>
              </w:rPr>
            </w:pPr>
            <w:r>
              <w:rPr>
                <w:sz w:val="20"/>
                <w:szCs w:val="20"/>
              </w:rPr>
              <w:t>3.2-3: Agree</w:t>
            </w:r>
          </w:p>
          <w:p w14:paraId="3B1A2997" w14:textId="77777777" w:rsidR="00757E98" w:rsidRDefault="00670D0E">
            <w:pPr>
              <w:pStyle w:val="Eqn"/>
              <w:rPr>
                <w:sz w:val="20"/>
                <w:szCs w:val="20"/>
              </w:rPr>
            </w:pPr>
            <w:r>
              <w:rPr>
                <w:sz w:val="20"/>
                <w:szCs w:val="20"/>
              </w:rPr>
              <w:t>3.2-4: We support Option 2. RAN1 can revisit it after receiving input from RAN4.</w:t>
            </w:r>
          </w:p>
          <w:p w14:paraId="75BA5B32" w14:textId="77777777" w:rsidR="00757E98" w:rsidRDefault="00670D0E">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757E98" w14:paraId="2C1747FE" w14:textId="77777777">
        <w:trPr>
          <w:trHeight w:val="398"/>
          <w:jc w:val="center"/>
        </w:trPr>
        <w:tc>
          <w:tcPr>
            <w:tcW w:w="2547" w:type="dxa"/>
            <w:shd w:val="clear" w:color="auto" w:fill="auto"/>
            <w:vAlign w:val="center"/>
          </w:tcPr>
          <w:p w14:paraId="651D4857" w14:textId="77777777" w:rsidR="00757E98" w:rsidRDefault="00670D0E">
            <w:pPr>
              <w:snapToGrid w:val="0"/>
              <w:spacing w:after="0"/>
              <w:rPr>
                <w:lang w:eastAsia="zh-CN"/>
              </w:rPr>
            </w:pPr>
            <w:r>
              <w:rPr>
                <w:lang w:eastAsia="zh-CN"/>
              </w:rPr>
              <w:t>Qualcomm</w:t>
            </w:r>
          </w:p>
        </w:tc>
        <w:tc>
          <w:tcPr>
            <w:tcW w:w="8080" w:type="dxa"/>
            <w:vAlign w:val="center"/>
          </w:tcPr>
          <w:p w14:paraId="2F6D1DA7" w14:textId="77777777" w:rsidR="00757E98" w:rsidRDefault="00670D0E">
            <w:pPr>
              <w:pStyle w:val="Eqn"/>
              <w:rPr>
                <w:sz w:val="20"/>
                <w:szCs w:val="20"/>
              </w:rPr>
            </w:pPr>
            <w:r>
              <w:rPr>
                <w:b/>
                <w:bCs/>
                <w:sz w:val="20"/>
                <w:szCs w:val="20"/>
                <w:u w:val="single"/>
              </w:rPr>
              <w:t>3.2-1</w:t>
            </w:r>
            <w:r>
              <w:rPr>
                <w:sz w:val="20"/>
                <w:szCs w:val="20"/>
              </w:rPr>
              <w:t>: OK</w:t>
            </w:r>
          </w:p>
          <w:p w14:paraId="081766AA" w14:textId="77777777" w:rsidR="00757E98" w:rsidRDefault="00670D0E">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4CA36D1" w14:textId="77777777" w:rsidR="00757E98" w:rsidRDefault="00670D0E">
            <w:pPr>
              <w:pStyle w:val="Eqn"/>
              <w:rPr>
                <w:sz w:val="20"/>
                <w:szCs w:val="20"/>
              </w:rPr>
            </w:pPr>
            <w:r>
              <w:rPr>
                <w:b/>
                <w:bCs/>
                <w:sz w:val="20"/>
                <w:szCs w:val="20"/>
                <w:u w:val="single"/>
              </w:rPr>
              <w:t>3.2-3</w:t>
            </w:r>
            <w:r>
              <w:rPr>
                <w:sz w:val="20"/>
                <w:szCs w:val="20"/>
              </w:rPr>
              <w:t>: OK</w:t>
            </w:r>
          </w:p>
          <w:p w14:paraId="5CA5A619" w14:textId="77777777" w:rsidR="00757E98" w:rsidRDefault="00670D0E">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59E1F36F" w14:textId="77777777" w:rsidR="00757E98" w:rsidRDefault="00670D0E">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4C44C7CF" w14:textId="77777777" w:rsidR="00757E98" w:rsidRDefault="00670D0E">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5B22BEA" w14:textId="77777777" w:rsidR="00757E98" w:rsidRDefault="00670D0E">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1F4B7013" w14:textId="77777777" w:rsidR="00757E98" w:rsidRDefault="00670D0E">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757E98" w14:paraId="4091B818" w14:textId="77777777">
        <w:trPr>
          <w:trHeight w:val="398"/>
          <w:jc w:val="center"/>
        </w:trPr>
        <w:tc>
          <w:tcPr>
            <w:tcW w:w="2547" w:type="dxa"/>
            <w:shd w:val="clear" w:color="auto" w:fill="auto"/>
            <w:vAlign w:val="center"/>
          </w:tcPr>
          <w:p w14:paraId="1431B2DE" w14:textId="77777777" w:rsidR="00757E98" w:rsidRDefault="00670D0E">
            <w:pPr>
              <w:snapToGrid w:val="0"/>
              <w:spacing w:after="0"/>
              <w:rPr>
                <w:lang w:eastAsia="zh-CN"/>
              </w:rPr>
            </w:pPr>
            <w:r>
              <w:rPr>
                <w:highlight w:val="yellow"/>
                <w:lang w:eastAsia="zh-CN"/>
              </w:rPr>
              <w:t>Moderator</w:t>
            </w:r>
          </w:p>
        </w:tc>
        <w:tc>
          <w:tcPr>
            <w:tcW w:w="8080" w:type="dxa"/>
            <w:vAlign w:val="center"/>
          </w:tcPr>
          <w:p w14:paraId="51A7AF16" w14:textId="77777777" w:rsidR="00757E98" w:rsidRDefault="00670D0E">
            <w:pPr>
              <w:rPr>
                <w:b/>
                <w:bCs/>
                <w:i/>
                <w:iCs/>
                <w:highlight w:val="yellow"/>
              </w:rPr>
            </w:pPr>
            <w:r>
              <w:rPr>
                <w:b/>
                <w:bCs/>
                <w:i/>
                <w:iCs/>
                <w:highlight w:val="yellow"/>
              </w:rPr>
              <w:t>Corrected typo in 3.2-5</w:t>
            </w:r>
          </w:p>
          <w:p w14:paraId="28F4C0ED" w14:textId="77777777" w:rsidR="00757E98" w:rsidRDefault="00670D0E">
            <w:pPr>
              <w:rPr>
                <w:b/>
                <w:bCs/>
                <w:i/>
                <w:iCs/>
                <w:highlight w:val="yellow"/>
              </w:rPr>
            </w:pPr>
            <w:r>
              <w:rPr>
                <w:b/>
                <w:bCs/>
                <w:i/>
                <w:iCs/>
                <w:highlight w:val="yellow"/>
              </w:rPr>
              <w:t>Added First round proposal – Section 3.2-5:</w:t>
            </w:r>
          </w:p>
          <w:p w14:paraId="509A0715" w14:textId="77777777" w:rsidR="00757E98" w:rsidRDefault="00670D0E">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400E994E" w14:textId="77777777" w:rsidR="00757E98" w:rsidRDefault="00670D0E">
            <w:pPr>
              <w:pStyle w:val="ListParagraph"/>
              <w:numPr>
                <w:ilvl w:val="0"/>
                <w:numId w:val="14"/>
              </w:numPr>
              <w:rPr>
                <w:b/>
                <w:bCs/>
                <w:i/>
                <w:highlight w:val="yellow"/>
              </w:rPr>
            </w:pPr>
            <w:r>
              <w:rPr>
                <w:b/>
                <w:bCs/>
                <w:i/>
                <w:highlight w:val="yellow"/>
              </w:rPr>
              <w:t xml:space="preserve">Companies are encouraged to comment on options </w:t>
            </w:r>
          </w:p>
          <w:p w14:paraId="0B1C15AA" w14:textId="77777777" w:rsidR="00757E98" w:rsidRDefault="00670D0E">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4F77C371" w14:textId="77777777" w:rsidR="00757E98" w:rsidRDefault="00670D0E">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757E98" w14:paraId="467454B2" w14:textId="77777777">
        <w:trPr>
          <w:trHeight w:val="398"/>
          <w:jc w:val="center"/>
        </w:trPr>
        <w:tc>
          <w:tcPr>
            <w:tcW w:w="2547" w:type="dxa"/>
            <w:shd w:val="clear" w:color="auto" w:fill="auto"/>
            <w:vAlign w:val="center"/>
          </w:tcPr>
          <w:p w14:paraId="315035BB" w14:textId="77777777" w:rsidR="00757E98" w:rsidRDefault="00670D0E">
            <w:pPr>
              <w:snapToGrid w:val="0"/>
              <w:spacing w:after="0"/>
              <w:rPr>
                <w:lang w:eastAsia="zh-CN"/>
              </w:rPr>
            </w:pPr>
            <w:r>
              <w:rPr>
                <w:lang w:eastAsia="zh-CN"/>
              </w:rPr>
              <w:t>MediaTek</w:t>
            </w:r>
          </w:p>
        </w:tc>
        <w:tc>
          <w:tcPr>
            <w:tcW w:w="8080" w:type="dxa"/>
            <w:vAlign w:val="center"/>
          </w:tcPr>
          <w:p w14:paraId="6D2A0592" w14:textId="77777777" w:rsidR="00757E98" w:rsidRDefault="00670D0E">
            <w:pPr>
              <w:pStyle w:val="Eqn"/>
              <w:rPr>
                <w:sz w:val="20"/>
                <w:szCs w:val="20"/>
              </w:rPr>
            </w:pPr>
            <w:r>
              <w:rPr>
                <w:sz w:val="20"/>
                <w:szCs w:val="20"/>
              </w:rPr>
              <w:t>3.2-1: Agree</w:t>
            </w:r>
          </w:p>
          <w:p w14:paraId="0024AC8D" w14:textId="77777777" w:rsidR="00757E98" w:rsidRDefault="00670D0E">
            <w:pPr>
              <w:pStyle w:val="Eqn"/>
              <w:rPr>
                <w:sz w:val="20"/>
                <w:szCs w:val="20"/>
              </w:rPr>
            </w:pPr>
            <w:r>
              <w:rPr>
                <w:sz w:val="20"/>
                <w:szCs w:val="20"/>
              </w:rPr>
              <w:t>3.2-2: Agree</w:t>
            </w:r>
          </w:p>
          <w:p w14:paraId="19FC501A" w14:textId="77777777" w:rsidR="00757E98" w:rsidRDefault="00670D0E">
            <w:pPr>
              <w:pStyle w:val="Eqn"/>
              <w:rPr>
                <w:sz w:val="20"/>
                <w:szCs w:val="20"/>
              </w:rPr>
            </w:pPr>
            <w:r>
              <w:rPr>
                <w:sz w:val="20"/>
                <w:szCs w:val="20"/>
              </w:rPr>
              <w:t>3.2-3: Agree</w:t>
            </w:r>
          </w:p>
          <w:p w14:paraId="7F99B5BB" w14:textId="77777777" w:rsidR="00757E98" w:rsidRDefault="00670D0E">
            <w:pPr>
              <w:pStyle w:val="Eqn"/>
              <w:rPr>
                <w:sz w:val="20"/>
                <w:szCs w:val="20"/>
              </w:rPr>
            </w:pPr>
            <w:r>
              <w:rPr>
                <w:sz w:val="20"/>
                <w:szCs w:val="20"/>
              </w:rPr>
              <w:t>3.2-4: We have preference for Option 3, and would also support Option 2. RAN1 can revisit it after receiving input from RAN4.</w:t>
            </w:r>
          </w:p>
          <w:p w14:paraId="46DDCFA9" w14:textId="77777777" w:rsidR="00757E98" w:rsidRDefault="00670D0E">
            <w:pPr>
              <w:pStyle w:val="Eqn"/>
              <w:rPr>
                <w:sz w:val="20"/>
                <w:szCs w:val="20"/>
              </w:rPr>
            </w:pPr>
            <w:r>
              <w:rPr>
                <w:sz w:val="20"/>
                <w:szCs w:val="20"/>
              </w:rPr>
              <w:lastRenderedPageBreak/>
              <w:t>3.2-5: We have preference for Option 3, and would also support Option 2. RAN1 can revisit it after receiving input from RAN4.</w:t>
            </w:r>
          </w:p>
        </w:tc>
      </w:tr>
      <w:tr w:rsidR="00757E98" w14:paraId="635DE685" w14:textId="77777777">
        <w:trPr>
          <w:trHeight w:val="398"/>
          <w:jc w:val="center"/>
        </w:trPr>
        <w:tc>
          <w:tcPr>
            <w:tcW w:w="2547" w:type="dxa"/>
            <w:shd w:val="clear" w:color="auto" w:fill="auto"/>
            <w:vAlign w:val="center"/>
          </w:tcPr>
          <w:p w14:paraId="77E20362"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34A8B4D2" w14:textId="77777777" w:rsidR="00757E98" w:rsidRDefault="00670D0E">
            <w:pPr>
              <w:pStyle w:val="Eqn"/>
              <w:rPr>
                <w:sz w:val="20"/>
                <w:szCs w:val="20"/>
              </w:rPr>
            </w:pPr>
            <w:r>
              <w:rPr>
                <w:bCs/>
                <w:sz w:val="20"/>
                <w:szCs w:val="20"/>
              </w:rPr>
              <w:t>3.2-1</w:t>
            </w:r>
            <w:r>
              <w:rPr>
                <w:sz w:val="20"/>
                <w:szCs w:val="20"/>
              </w:rPr>
              <w:t>: Okay</w:t>
            </w:r>
          </w:p>
          <w:p w14:paraId="472DBD9F" w14:textId="77777777" w:rsidR="00757E98" w:rsidRDefault="00670D0E">
            <w:pPr>
              <w:pStyle w:val="Eqn"/>
              <w:rPr>
                <w:sz w:val="20"/>
                <w:szCs w:val="20"/>
              </w:rPr>
            </w:pPr>
            <w:r>
              <w:rPr>
                <w:sz w:val="20"/>
                <w:szCs w:val="20"/>
              </w:rPr>
              <w:t>3.2-2: Okay</w:t>
            </w:r>
          </w:p>
          <w:p w14:paraId="40D054BA" w14:textId="77777777" w:rsidR="00757E98" w:rsidRDefault="00670D0E">
            <w:pPr>
              <w:pStyle w:val="Eqn"/>
              <w:rPr>
                <w:sz w:val="20"/>
                <w:szCs w:val="20"/>
              </w:rPr>
            </w:pPr>
            <w:r>
              <w:rPr>
                <w:sz w:val="20"/>
                <w:szCs w:val="20"/>
              </w:rPr>
              <w:t>3.2-3: Okay</w:t>
            </w:r>
          </w:p>
          <w:p w14:paraId="134F46DA" w14:textId="77777777" w:rsidR="00757E98" w:rsidRDefault="00670D0E">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757E98" w14:paraId="535844F4" w14:textId="77777777">
        <w:trPr>
          <w:trHeight w:val="398"/>
          <w:jc w:val="center"/>
        </w:trPr>
        <w:tc>
          <w:tcPr>
            <w:tcW w:w="2547" w:type="dxa"/>
            <w:shd w:val="clear" w:color="auto" w:fill="auto"/>
            <w:vAlign w:val="center"/>
          </w:tcPr>
          <w:p w14:paraId="2461678A"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47CDF033" w14:textId="77777777" w:rsidR="00757E98" w:rsidRDefault="00670D0E">
            <w:pPr>
              <w:pStyle w:val="Eqn"/>
              <w:rPr>
                <w:sz w:val="20"/>
                <w:szCs w:val="20"/>
                <w:lang w:eastAsia="zh-CN"/>
              </w:rPr>
            </w:pPr>
            <w:r>
              <w:rPr>
                <w:rFonts w:hint="eastAsia"/>
                <w:sz w:val="20"/>
                <w:szCs w:val="20"/>
                <w:lang w:eastAsia="zh-CN"/>
              </w:rPr>
              <w:t>3.2-1: Fine.</w:t>
            </w:r>
          </w:p>
          <w:p w14:paraId="4284B0EA" w14:textId="77777777" w:rsidR="00757E98" w:rsidRDefault="00670D0E">
            <w:pPr>
              <w:pStyle w:val="Eqn"/>
              <w:rPr>
                <w:sz w:val="20"/>
                <w:szCs w:val="20"/>
                <w:lang w:eastAsia="zh-CN"/>
              </w:rPr>
            </w:pPr>
            <w:r>
              <w:rPr>
                <w:rFonts w:hint="eastAsia"/>
                <w:sz w:val="20"/>
                <w:szCs w:val="20"/>
                <w:lang w:eastAsia="zh-CN"/>
              </w:rPr>
              <w:t>3.2-2: we prefer following revision:</w:t>
            </w:r>
          </w:p>
          <w:p w14:paraId="7783D96C"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838EAF7" w14:textId="77777777" w:rsidR="00757E98" w:rsidRDefault="00670D0E">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A9ABA67" w14:textId="77777777" w:rsidR="00757E98" w:rsidRDefault="00670D0E">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CEDF5DA"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4FFDB6BD"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757E98" w14:paraId="2FC71385" w14:textId="77777777">
        <w:trPr>
          <w:trHeight w:val="398"/>
          <w:jc w:val="center"/>
        </w:trPr>
        <w:tc>
          <w:tcPr>
            <w:tcW w:w="2547" w:type="dxa"/>
            <w:shd w:val="clear" w:color="auto" w:fill="auto"/>
            <w:vAlign w:val="center"/>
          </w:tcPr>
          <w:p w14:paraId="7C5A2BB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A4CEF77" w14:textId="77777777" w:rsidR="00757E98" w:rsidRDefault="00670D0E">
            <w:pPr>
              <w:pStyle w:val="Eqn"/>
              <w:rPr>
                <w:sz w:val="20"/>
                <w:szCs w:val="20"/>
              </w:rPr>
            </w:pPr>
            <w:r>
              <w:rPr>
                <w:bCs/>
                <w:sz w:val="20"/>
                <w:szCs w:val="20"/>
              </w:rPr>
              <w:t>3.2-1</w:t>
            </w:r>
            <w:r>
              <w:rPr>
                <w:sz w:val="20"/>
                <w:szCs w:val="20"/>
              </w:rPr>
              <w:t>: OK</w:t>
            </w:r>
          </w:p>
          <w:p w14:paraId="648B812B" w14:textId="77777777" w:rsidR="00757E98" w:rsidRDefault="00670D0E">
            <w:pPr>
              <w:pStyle w:val="Eqn"/>
              <w:rPr>
                <w:sz w:val="20"/>
                <w:szCs w:val="20"/>
              </w:rPr>
            </w:pPr>
            <w:r>
              <w:rPr>
                <w:sz w:val="20"/>
                <w:szCs w:val="20"/>
              </w:rPr>
              <w:t>3.2-2: OK</w:t>
            </w:r>
          </w:p>
          <w:p w14:paraId="56E73FC3" w14:textId="77777777" w:rsidR="00757E98" w:rsidRDefault="00670D0E">
            <w:pPr>
              <w:pStyle w:val="Eqn"/>
              <w:rPr>
                <w:sz w:val="20"/>
                <w:szCs w:val="20"/>
              </w:rPr>
            </w:pPr>
            <w:r>
              <w:rPr>
                <w:sz w:val="20"/>
                <w:szCs w:val="20"/>
              </w:rPr>
              <w:t>3.2-3: OK</w:t>
            </w:r>
          </w:p>
          <w:p w14:paraId="00860053" w14:textId="77777777" w:rsidR="00757E98" w:rsidRDefault="00670D0E">
            <w:pPr>
              <w:pStyle w:val="Eqn"/>
              <w:rPr>
                <w:sz w:val="20"/>
                <w:szCs w:val="20"/>
              </w:rPr>
            </w:pPr>
            <w:r>
              <w:rPr>
                <w:sz w:val="20"/>
                <w:szCs w:val="20"/>
              </w:rPr>
              <w:t>3.2-4 We prefer option 2, we can wait RAN4’s assessment of the impact on the performance, and revise RAN1’s spec if needed.</w:t>
            </w:r>
          </w:p>
        </w:tc>
      </w:tr>
      <w:tr w:rsidR="00757E98" w14:paraId="565C6C86" w14:textId="77777777">
        <w:trPr>
          <w:trHeight w:val="398"/>
          <w:jc w:val="center"/>
        </w:trPr>
        <w:tc>
          <w:tcPr>
            <w:tcW w:w="2547" w:type="dxa"/>
            <w:shd w:val="clear" w:color="auto" w:fill="auto"/>
            <w:vAlign w:val="center"/>
          </w:tcPr>
          <w:p w14:paraId="0344A4F8"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7B79804A" w14:textId="77777777" w:rsidR="00757E98" w:rsidRDefault="00670D0E">
            <w:pPr>
              <w:pStyle w:val="Eqn"/>
              <w:rPr>
                <w:sz w:val="20"/>
                <w:szCs w:val="20"/>
              </w:rPr>
            </w:pPr>
            <w:r>
              <w:rPr>
                <w:sz w:val="20"/>
                <w:szCs w:val="20"/>
              </w:rPr>
              <w:t>3.2-1: Agree</w:t>
            </w:r>
          </w:p>
          <w:p w14:paraId="7F3B964C" w14:textId="77777777" w:rsidR="00757E98" w:rsidRDefault="00670D0E">
            <w:pPr>
              <w:pStyle w:val="Eqn"/>
              <w:rPr>
                <w:sz w:val="20"/>
                <w:szCs w:val="20"/>
              </w:rPr>
            </w:pPr>
            <w:r>
              <w:rPr>
                <w:sz w:val="20"/>
                <w:szCs w:val="20"/>
              </w:rPr>
              <w:t>3.2-2: Agree</w:t>
            </w:r>
          </w:p>
          <w:p w14:paraId="2C01E110" w14:textId="77777777" w:rsidR="00757E98" w:rsidRDefault="00670D0E">
            <w:pPr>
              <w:pStyle w:val="Eqn"/>
              <w:rPr>
                <w:sz w:val="20"/>
                <w:szCs w:val="20"/>
              </w:rPr>
            </w:pPr>
            <w:r>
              <w:rPr>
                <w:sz w:val="20"/>
                <w:szCs w:val="20"/>
              </w:rPr>
              <w:t>3.2-3: Agree</w:t>
            </w:r>
          </w:p>
          <w:p w14:paraId="5F23FB9A" w14:textId="77777777" w:rsidR="00757E98" w:rsidRDefault="00670D0E">
            <w:pPr>
              <w:pStyle w:val="Eqn"/>
              <w:rPr>
                <w:bCs/>
                <w:sz w:val="20"/>
                <w:szCs w:val="20"/>
              </w:rPr>
            </w:pPr>
            <w:r>
              <w:rPr>
                <w:bCs/>
                <w:sz w:val="20"/>
                <w:szCs w:val="20"/>
              </w:rPr>
              <w:t>3.2-4: Our preference is option 2</w:t>
            </w:r>
          </w:p>
          <w:p w14:paraId="02782628" w14:textId="77777777" w:rsidR="00757E98" w:rsidRDefault="00670D0E">
            <w:pPr>
              <w:pStyle w:val="Eqn"/>
              <w:rPr>
                <w:bCs/>
                <w:sz w:val="20"/>
                <w:szCs w:val="20"/>
              </w:rPr>
            </w:pPr>
            <w:r>
              <w:rPr>
                <w:bCs/>
                <w:sz w:val="20"/>
                <w:szCs w:val="20"/>
              </w:rPr>
              <w:t>3.2-5: In our understanding the same approach can be used as for NR NTN to describe frequency pre-compensation.</w:t>
            </w:r>
          </w:p>
        </w:tc>
      </w:tr>
      <w:tr w:rsidR="00757E98" w14:paraId="680A380A" w14:textId="77777777">
        <w:trPr>
          <w:trHeight w:val="398"/>
          <w:jc w:val="center"/>
        </w:trPr>
        <w:tc>
          <w:tcPr>
            <w:tcW w:w="2547" w:type="dxa"/>
            <w:shd w:val="clear" w:color="auto" w:fill="auto"/>
          </w:tcPr>
          <w:p w14:paraId="32BC4007" w14:textId="77777777" w:rsidR="00757E98" w:rsidRDefault="00670D0E">
            <w:pPr>
              <w:snapToGrid w:val="0"/>
              <w:spacing w:after="0"/>
              <w:rPr>
                <w:rFonts w:eastAsia="SimSun"/>
                <w:lang w:val="en-US" w:eastAsia="ja-JP"/>
              </w:rPr>
            </w:pPr>
            <w:r>
              <w:rPr>
                <w:rFonts w:eastAsia="SimSun"/>
                <w:lang w:val="en-US" w:eastAsia="ja-JP"/>
              </w:rPr>
              <w:t>NEC</w:t>
            </w:r>
          </w:p>
        </w:tc>
        <w:tc>
          <w:tcPr>
            <w:tcW w:w="8080" w:type="dxa"/>
          </w:tcPr>
          <w:p w14:paraId="7AF113DF" w14:textId="77777777" w:rsidR="00757E98" w:rsidRDefault="00670D0E">
            <w:pPr>
              <w:pStyle w:val="Eqn"/>
              <w:rPr>
                <w:sz w:val="20"/>
                <w:szCs w:val="20"/>
              </w:rPr>
            </w:pPr>
            <w:r>
              <w:rPr>
                <w:sz w:val="20"/>
                <w:szCs w:val="20"/>
              </w:rPr>
              <w:t xml:space="preserve">3.2-1: Ok. </w:t>
            </w:r>
          </w:p>
          <w:p w14:paraId="0D944F38" w14:textId="77777777" w:rsidR="00757E98" w:rsidRDefault="00670D0E">
            <w:pPr>
              <w:pStyle w:val="Eqn"/>
              <w:rPr>
                <w:sz w:val="20"/>
                <w:szCs w:val="20"/>
              </w:rPr>
            </w:pPr>
            <w:r>
              <w:rPr>
                <w:sz w:val="20"/>
                <w:szCs w:val="20"/>
              </w:rPr>
              <w:t xml:space="preserve">3.2-2: Ok. </w:t>
            </w:r>
          </w:p>
          <w:p w14:paraId="0DAFDEE7" w14:textId="77777777" w:rsidR="00757E98" w:rsidRDefault="00670D0E">
            <w:pPr>
              <w:pStyle w:val="Eqn"/>
              <w:rPr>
                <w:sz w:val="20"/>
                <w:szCs w:val="20"/>
              </w:rPr>
            </w:pPr>
            <w:r>
              <w:rPr>
                <w:sz w:val="20"/>
                <w:szCs w:val="20"/>
              </w:rPr>
              <w:t xml:space="preserve">3.2-3: Ok. </w:t>
            </w:r>
          </w:p>
          <w:p w14:paraId="2F07094E" w14:textId="77777777" w:rsidR="00757E98" w:rsidRDefault="00670D0E">
            <w:pPr>
              <w:pStyle w:val="Eqn"/>
              <w:rPr>
                <w:sz w:val="20"/>
                <w:szCs w:val="20"/>
              </w:rPr>
            </w:pPr>
            <w:r>
              <w:rPr>
                <w:sz w:val="20"/>
                <w:szCs w:val="20"/>
              </w:rPr>
              <w:t>3.2-4: either Option 2 or 3.</w:t>
            </w:r>
          </w:p>
          <w:p w14:paraId="3BFCB074" w14:textId="77777777" w:rsidR="00757E98" w:rsidRDefault="00670D0E">
            <w:pPr>
              <w:pStyle w:val="Eqn"/>
              <w:rPr>
                <w:sz w:val="20"/>
                <w:szCs w:val="20"/>
              </w:rPr>
            </w:pPr>
            <w:r>
              <w:rPr>
                <w:sz w:val="20"/>
                <w:szCs w:val="20"/>
              </w:rPr>
              <w:t>3.2-5: Option 2</w:t>
            </w:r>
          </w:p>
        </w:tc>
      </w:tr>
      <w:tr w:rsidR="00757E98" w14:paraId="329C2316" w14:textId="77777777">
        <w:trPr>
          <w:trHeight w:val="398"/>
          <w:jc w:val="center"/>
        </w:trPr>
        <w:tc>
          <w:tcPr>
            <w:tcW w:w="2547" w:type="dxa"/>
            <w:shd w:val="clear" w:color="auto" w:fill="auto"/>
            <w:vAlign w:val="center"/>
          </w:tcPr>
          <w:p w14:paraId="6B14D908" w14:textId="77777777" w:rsidR="00757E98" w:rsidRDefault="00670D0E">
            <w:pPr>
              <w:snapToGrid w:val="0"/>
              <w:spacing w:after="0"/>
              <w:rPr>
                <w:lang w:eastAsia="zh-CN"/>
              </w:rPr>
            </w:pPr>
            <w:r>
              <w:rPr>
                <w:lang w:eastAsia="zh-CN"/>
              </w:rPr>
              <w:t>Nokia, NSB</w:t>
            </w:r>
          </w:p>
        </w:tc>
        <w:tc>
          <w:tcPr>
            <w:tcW w:w="8080" w:type="dxa"/>
            <w:vAlign w:val="center"/>
          </w:tcPr>
          <w:p w14:paraId="19D6FC59" w14:textId="77777777" w:rsidR="00757E98" w:rsidRDefault="00670D0E">
            <w:pPr>
              <w:pStyle w:val="Eqn"/>
              <w:rPr>
                <w:i/>
                <w:iCs/>
              </w:rPr>
            </w:pPr>
            <w:r>
              <w:rPr>
                <w:b/>
                <w:bCs/>
                <w:i/>
                <w:iCs/>
                <w:highlight w:val="yellow"/>
              </w:rPr>
              <w:t>First round proposal – Section 3.2-1</w:t>
            </w:r>
            <w:r>
              <w:rPr>
                <w:b/>
                <w:bCs/>
                <w:i/>
                <w:iCs/>
              </w:rPr>
              <w:t xml:space="preserve"> </w:t>
            </w:r>
            <w:r>
              <w:rPr>
                <w:i/>
                <w:iCs/>
              </w:rPr>
              <w:t>OK</w:t>
            </w:r>
          </w:p>
          <w:p w14:paraId="679BA04C" w14:textId="77777777" w:rsidR="00757E98" w:rsidRDefault="00670D0E">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165C4" w14:textId="77777777" w:rsidR="00757E98" w:rsidRDefault="00670D0E">
            <w:pPr>
              <w:pStyle w:val="Eqn"/>
              <w:rPr>
                <w:b/>
                <w:bCs/>
                <w:i/>
                <w:iCs/>
              </w:rPr>
            </w:pPr>
            <w:r>
              <w:rPr>
                <w:b/>
                <w:bCs/>
                <w:i/>
                <w:iCs/>
                <w:highlight w:val="yellow"/>
              </w:rPr>
              <w:lastRenderedPageBreak/>
              <w:t>First round proposal – Section 3.2-3</w:t>
            </w:r>
            <w:r>
              <w:rPr>
                <w:b/>
                <w:bCs/>
                <w:i/>
                <w:iCs/>
              </w:rPr>
              <w:t xml:space="preserve"> </w:t>
            </w:r>
            <w:r>
              <w:rPr>
                <w:i/>
                <w:iCs/>
              </w:rPr>
              <w:t>OK</w:t>
            </w:r>
          </w:p>
          <w:p w14:paraId="2B89E818" w14:textId="77777777" w:rsidR="00757E98" w:rsidRDefault="00670D0E">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9" w:name="OLE_LINK1"/>
            <w:bookmarkStart w:id="10" w:name="OLE_LINK2"/>
            <w:r>
              <w:rPr>
                <w:i/>
                <w:iCs/>
              </w:rPr>
              <w:t xml:space="preserve"> and not UE implementation</w:t>
            </w:r>
            <w:bookmarkEnd w:id="9"/>
            <w:bookmarkEnd w:id="10"/>
            <w:r>
              <w:rPr>
                <w:i/>
                <w:iCs/>
              </w:rPr>
              <w:t>.</w:t>
            </w:r>
          </w:p>
          <w:p w14:paraId="6499BD07" w14:textId="77777777" w:rsidR="00757E98" w:rsidRDefault="00670D0E">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78F5AD5A" w14:textId="77777777" w:rsidR="00757E98" w:rsidRDefault="00670D0E">
            <w:pPr>
              <w:pStyle w:val="Eqn"/>
              <w:rPr>
                <w:i/>
                <w:iCs/>
              </w:rPr>
            </w:pPr>
            <w:r>
              <w:rPr>
                <w:i/>
                <w:iCs/>
              </w:rPr>
              <w:t>Additionally, when dropping the sample or symbol, it is better to drop from the first symbol with a larger CP than other symbols.</w:t>
            </w:r>
          </w:p>
          <w:p w14:paraId="0408408C" w14:textId="77777777" w:rsidR="00757E98" w:rsidRDefault="00670D0E">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4BA0EF3C" w14:textId="77777777" w:rsidR="00757E98" w:rsidRDefault="00670D0E">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7806A95C" w14:textId="77777777" w:rsidR="00757E98" w:rsidRDefault="00670D0E">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757E98" w14:paraId="341016C7" w14:textId="77777777">
        <w:trPr>
          <w:trHeight w:val="398"/>
          <w:jc w:val="center"/>
        </w:trPr>
        <w:tc>
          <w:tcPr>
            <w:tcW w:w="2547" w:type="dxa"/>
            <w:shd w:val="clear" w:color="auto" w:fill="auto"/>
            <w:vAlign w:val="center"/>
          </w:tcPr>
          <w:p w14:paraId="2AFAD5CA"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3E87534" w14:textId="77777777" w:rsidR="00757E98" w:rsidRDefault="00670D0E">
            <w:pPr>
              <w:pStyle w:val="Eqn"/>
              <w:rPr>
                <w:sz w:val="20"/>
                <w:szCs w:val="20"/>
              </w:rPr>
            </w:pPr>
            <w:r>
              <w:rPr>
                <w:sz w:val="20"/>
                <w:szCs w:val="20"/>
              </w:rPr>
              <w:t>3.2-1: Agree</w:t>
            </w:r>
          </w:p>
          <w:p w14:paraId="37E54F64" w14:textId="77777777" w:rsidR="00757E98" w:rsidRDefault="00670D0E">
            <w:pPr>
              <w:pStyle w:val="Eqn"/>
              <w:rPr>
                <w:sz w:val="20"/>
                <w:szCs w:val="20"/>
              </w:rPr>
            </w:pPr>
            <w:r>
              <w:rPr>
                <w:sz w:val="20"/>
                <w:szCs w:val="20"/>
              </w:rPr>
              <w:t>3.2-2: Agree. We are fine with ZTE’s revision.</w:t>
            </w:r>
          </w:p>
          <w:p w14:paraId="732380C6" w14:textId="77777777" w:rsidR="00757E98" w:rsidRDefault="00670D0E">
            <w:pPr>
              <w:pStyle w:val="Eqn"/>
              <w:rPr>
                <w:sz w:val="20"/>
                <w:szCs w:val="20"/>
              </w:rPr>
            </w:pPr>
            <w:r>
              <w:rPr>
                <w:sz w:val="20"/>
                <w:szCs w:val="20"/>
              </w:rPr>
              <w:t>3.2-3: Agree</w:t>
            </w:r>
          </w:p>
        </w:tc>
      </w:tr>
      <w:tr w:rsidR="00002840" w14:paraId="25963242" w14:textId="77777777">
        <w:trPr>
          <w:trHeight w:val="398"/>
          <w:jc w:val="center"/>
        </w:trPr>
        <w:tc>
          <w:tcPr>
            <w:tcW w:w="2547" w:type="dxa"/>
            <w:shd w:val="clear" w:color="auto" w:fill="auto"/>
            <w:vAlign w:val="center"/>
          </w:tcPr>
          <w:p w14:paraId="6846AB07" w14:textId="1A99D686" w:rsidR="00002840" w:rsidRDefault="00002840" w:rsidP="00002840">
            <w:pPr>
              <w:snapToGrid w:val="0"/>
              <w:spacing w:after="0"/>
              <w:rPr>
                <w:lang w:eastAsia="zh-CN"/>
              </w:rPr>
            </w:pPr>
            <w:r>
              <w:rPr>
                <w:lang w:eastAsia="zh-CN"/>
              </w:rPr>
              <w:t>SONY</w:t>
            </w:r>
          </w:p>
        </w:tc>
        <w:tc>
          <w:tcPr>
            <w:tcW w:w="8080" w:type="dxa"/>
            <w:vAlign w:val="center"/>
          </w:tcPr>
          <w:p w14:paraId="675E6001" w14:textId="77777777" w:rsidR="00002840" w:rsidRDefault="00002840" w:rsidP="00002840">
            <w:pPr>
              <w:pStyle w:val="Eqn"/>
              <w:rPr>
                <w:sz w:val="20"/>
                <w:szCs w:val="20"/>
              </w:rPr>
            </w:pPr>
            <w:r w:rsidRPr="00290B7B">
              <w:rPr>
                <w:b/>
                <w:bCs/>
                <w:sz w:val="20"/>
                <w:szCs w:val="20"/>
              </w:rPr>
              <w:t>3.2-1</w:t>
            </w:r>
            <w:r>
              <w:rPr>
                <w:sz w:val="20"/>
                <w:szCs w:val="20"/>
              </w:rPr>
              <w:t>: OK</w:t>
            </w:r>
          </w:p>
          <w:p w14:paraId="2A95FA0E" w14:textId="77777777" w:rsidR="00002840" w:rsidRDefault="00002840" w:rsidP="00002840">
            <w:pPr>
              <w:pStyle w:val="Eqn"/>
              <w:rPr>
                <w:sz w:val="20"/>
                <w:szCs w:val="20"/>
              </w:rPr>
            </w:pPr>
            <w:r w:rsidRPr="00290B7B">
              <w:rPr>
                <w:b/>
                <w:bCs/>
                <w:sz w:val="20"/>
                <w:szCs w:val="20"/>
              </w:rPr>
              <w:t>3.2-2</w:t>
            </w:r>
            <w:r>
              <w:rPr>
                <w:sz w:val="20"/>
                <w:szCs w:val="20"/>
              </w:rPr>
              <w:t>: OK</w:t>
            </w:r>
          </w:p>
          <w:p w14:paraId="56A6AFF2" w14:textId="77777777" w:rsidR="00002840" w:rsidRDefault="00002840" w:rsidP="00002840">
            <w:pPr>
              <w:pStyle w:val="Eqn"/>
              <w:rPr>
                <w:sz w:val="20"/>
                <w:szCs w:val="20"/>
              </w:rPr>
            </w:pPr>
            <w:r w:rsidRPr="00290B7B">
              <w:rPr>
                <w:b/>
                <w:bCs/>
                <w:sz w:val="20"/>
                <w:szCs w:val="20"/>
              </w:rPr>
              <w:t>3.2-3</w:t>
            </w:r>
            <w:r>
              <w:rPr>
                <w:sz w:val="20"/>
                <w:szCs w:val="20"/>
              </w:rPr>
              <w:t>: OK</w:t>
            </w:r>
          </w:p>
          <w:p w14:paraId="53B8ADFB" w14:textId="77777777" w:rsidR="00002840" w:rsidRDefault="00002840" w:rsidP="00002840">
            <w:pPr>
              <w:pStyle w:val="Eqn"/>
              <w:rPr>
                <w:sz w:val="20"/>
                <w:szCs w:val="20"/>
              </w:rPr>
            </w:pPr>
            <w:r w:rsidRPr="00296959">
              <w:rPr>
                <w:b/>
                <w:bCs/>
                <w:sz w:val="20"/>
                <w:szCs w:val="20"/>
              </w:rPr>
              <w:t>3.2-4</w:t>
            </w:r>
            <w:r>
              <w:rPr>
                <w:sz w:val="20"/>
                <w:szCs w:val="20"/>
              </w:rPr>
              <w:t xml:space="preserve">: </w:t>
            </w:r>
          </w:p>
          <w:p w14:paraId="6EF75291" w14:textId="77777777" w:rsidR="00002840" w:rsidRDefault="00002840" w:rsidP="00002840">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1278375" w14:textId="77777777" w:rsidR="00002840" w:rsidRDefault="00002840" w:rsidP="00002840">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3EADFDF" w14:textId="77777777" w:rsidR="00002840" w:rsidRDefault="00002840" w:rsidP="00002840">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49B229C" w14:textId="77777777" w:rsidR="00002840" w:rsidRDefault="00002840" w:rsidP="00002840">
            <w:pPr>
              <w:pStyle w:val="Eqn"/>
              <w:rPr>
                <w:sz w:val="20"/>
                <w:szCs w:val="20"/>
              </w:rPr>
            </w:pPr>
            <w:r w:rsidRPr="00296959">
              <w:rPr>
                <w:b/>
                <w:bCs/>
                <w:sz w:val="20"/>
                <w:szCs w:val="20"/>
              </w:rPr>
              <w:t>3.2-</w:t>
            </w:r>
            <w:r>
              <w:rPr>
                <w:b/>
                <w:bCs/>
                <w:sz w:val="20"/>
                <w:szCs w:val="20"/>
              </w:rPr>
              <w:t>5</w:t>
            </w:r>
            <w:r>
              <w:rPr>
                <w:sz w:val="20"/>
                <w:szCs w:val="20"/>
              </w:rPr>
              <w:t xml:space="preserve">: </w:t>
            </w:r>
          </w:p>
          <w:p w14:paraId="2E8BA825" w14:textId="77777777" w:rsidR="00002840" w:rsidRDefault="00002840" w:rsidP="00002840">
            <w:pPr>
              <w:pStyle w:val="Eqn"/>
              <w:rPr>
                <w:sz w:val="20"/>
                <w:szCs w:val="20"/>
              </w:rPr>
            </w:pPr>
            <w:r>
              <w:rPr>
                <w:sz w:val="20"/>
                <w:szCs w:val="20"/>
              </w:rPr>
              <w:t>Option 1: Capability signalling isn’t going to work for PRACH at initial access.</w:t>
            </w:r>
          </w:p>
          <w:p w14:paraId="3EBE5561" w14:textId="77777777" w:rsidR="00002840" w:rsidRDefault="00002840" w:rsidP="00002840">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A1C2A78" w14:textId="26DE3E16" w:rsidR="00002840" w:rsidRDefault="00002840" w:rsidP="00002840">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002840" w14:paraId="63E5FB3F" w14:textId="77777777">
        <w:trPr>
          <w:trHeight w:val="398"/>
          <w:jc w:val="center"/>
        </w:trPr>
        <w:tc>
          <w:tcPr>
            <w:tcW w:w="2547" w:type="dxa"/>
            <w:shd w:val="clear" w:color="auto" w:fill="auto"/>
            <w:vAlign w:val="center"/>
          </w:tcPr>
          <w:p w14:paraId="0E12E0C7" w14:textId="1A15686F" w:rsidR="00002840" w:rsidRDefault="00266C74" w:rsidP="00002840">
            <w:pPr>
              <w:snapToGrid w:val="0"/>
              <w:spacing w:after="0"/>
              <w:rPr>
                <w:lang w:eastAsia="zh-CN"/>
              </w:rPr>
            </w:pPr>
            <w:r>
              <w:rPr>
                <w:lang w:eastAsia="zh-CN"/>
              </w:rPr>
              <w:lastRenderedPageBreak/>
              <w:t>Mavenir</w:t>
            </w:r>
          </w:p>
        </w:tc>
        <w:tc>
          <w:tcPr>
            <w:tcW w:w="8080" w:type="dxa"/>
            <w:vAlign w:val="center"/>
          </w:tcPr>
          <w:p w14:paraId="1C3E876D" w14:textId="77777777" w:rsidR="00266C74" w:rsidRDefault="00266C74" w:rsidP="00266C74">
            <w:pPr>
              <w:pStyle w:val="Eqn"/>
              <w:rPr>
                <w:sz w:val="20"/>
                <w:szCs w:val="20"/>
              </w:rPr>
            </w:pPr>
            <w:r>
              <w:rPr>
                <w:bCs/>
                <w:sz w:val="20"/>
                <w:szCs w:val="20"/>
              </w:rPr>
              <w:t>3.2-1</w:t>
            </w:r>
            <w:r>
              <w:rPr>
                <w:sz w:val="20"/>
                <w:szCs w:val="20"/>
              </w:rPr>
              <w:t>: Agree</w:t>
            </w:r>
          </w:p>
          <w:p w14:paraId="25DE326C" w14:textId="77777777" w:rsidR="00266C74" w:rsidRDefault="00266C74" w:rsidP="00266C74">
            <w:pPr>
              <w:pStyle w:val="Eqn"/>
              <w:rPr>
                <w:sz w:val="20"/>
                <w:szCs w:val="20"/>
              </w:rPr>
            </w:pPr>
            <w:r>
              <w:rPr>
                <w:sz w:val="20"/>
                <w:szCs w:val="20"/>
              </w:rPr>
              <w:t>3.2-2: Agree</w:t>
            </w:r>
          </w:p>
          <w:p w14:paraId="584125B3" w14:textId="77777777" w:rsidR="00266C74" w:rsidRDefault="00266C74" w:rsidP="00266C74">
            <w:pPr>
              <w:pStyle w:val="Eqn"/>
              <w:rPr>
                <w:sz w:val="20"/>
                <w:szCs w:val="20"/>
              </w:rPr>
            </w:pPr>
            <w:r>
              <w:rPr>
                <w:sz w:val="20"/>
                <w:szCs w:val="20"/>
              </w:rPr>
              <w:t>3.2-3: Agree</w:t>
            </w:r>
          </w:p>
          <w:p w14:paraId="565018A8" w14:textId="77777777" w:rsidR="00266C74" w:rsidRDefault="00266C74" w:rsidP="00266C74">
            <w:pPr>
              <w:pStyle w:val="Eqn"/>
              <w:rPr>
                <w:sz w:val="20"/>
                <w:szCs w:val="20"/>
              </w:rPr>
            </w:pPr>
            <w:r>
              <w:rPr>
                <w:bCs/>
                <w:sz w:val="20"/>
                <w:szCs w:val="20"/>
              </w:rPr>
              <w:t>3.2-4</w:t>
            </w:r>
            <w:r>
              <w:rPr>
                <w:sz w:val="20"/>
                <w:szCs w:val="20"/>
              </w:rPr>
              <w:t>: We prefer option 2 and would also support option 3</w:t>
            </w:r>
          </w:p>
          <w:p w14:paraId="0545DAC2" w14:textId="6F4BB6D7" w:rsidR="00002840" w:rsidRDefault="00266C74" w:rsidP="00266C74">
            <w:pPr>
              <w:pStyle w:val="Eqn"/>
              <w:rPr>
                <w:sz w:val="20"/>
                <w:szCs w:val="20"/>
              </w:rPr>
            </w:pPr>
            <w:r>
              <w:rPr>
                <w:sz w:val="20"/>
                <w:szCs w:val="20"/>
              </w:rPr>
              <w:t>3.2-5: We prefer option 2 and would also support option 3</w:t>
            </w:r>
          </w:p>
        </w:tc>
      </w:tr>
      <w:tr w:rsidR="00002840" w14:paraId="529B7C49" w14:textId="77777777">
        <w:trPr>
          <w:trHeight w:val="398"/>
          <w:jc w:val="center"/>
        </w:trPr>
        <w:tc>
          <w:tcPr>
            <w:tcW w:w="2547" w:type="dxa"/>
            <w:shd w:val="clear" w:color="auto" w:fill="auto"/>
            <w:vAlign w:val="center"/>
          </w:tcPr>
          <w:p w14:paraId="08E497A0" w14:textId="32FBB60F" w:rsidR="00002840" w:rsidRPr="00E51176" w:rsidRDefault="00E51176"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680FA5D7" w14:textId="77777777" w:rsidR="0069790E" w:rsidRDefault="0069790E" w:rsidP="0069790E">
            <w:pPr>
              <w:pStyle w:val="Eqn"/>
              <w:rPr>
                <w:sz w:val="20"/>
                <w:szCs w:val="20"/>
              </w:rPr>
            </w:pPr>
            <w:r>
              <w:rPr>
                <w:sz w:val="20"/>
                <w:szCs w:val="20"/>
              </w:rPr>
              <w:t>3.2-1: Agree</w:t>
            </w:r>
          </w:p>
          <w:p w14:paraId="3B5A1FCB" w14:textId="77777777" w:rsidR="0069790E" w:rsidRDefault="0069790E" w:rsidP="0069790E">
            <w:pPr>
              <w:pStyle w:val="Eqn"/>
              <w:rPr>
                <w:sz w:val="20"/>
                <w:szCs w:val="20"/>
              </w:rPr>
            </w:pPr>
            <w:r>
              <w:rPr>
                <w:sz w:val="20"/>
                <w:szCs w:val="20"/>
              </w:rPr>
              <w:t>3.2-2: Agree. We are fine with ZTE’s revision.</w:t>
            </w:r>
          </w:p>
          <w:p w14:paraId="3E210606" w14:textId="77777777" w:rsidR="00002840" w:rsidRDefault="0069790E" w:rsidP="0069790E">
            <w:pPr>
              <w:pStyle w:val="Eqn"/>
              <w:rPr>
                <w:sz w:val="20"/>
                <w:szCs w:val="20"/>
              </w:rPr>
            </w:pPr>
            <w:r>
              <w:rPr>
                <w:sz w:val="20"/>
                <w:szCs w:val="20"/>
              </w:rPr>
              <w:t>3.2-3: Agree</w:t>
            </w:r>
          </w:p>
          <w:p w14:paraId="449992A4" w14:textId="0D3C9439" w:rsidR="0069790E" w:rsidRDefault="0069790E" w:rsidP="0069790E">
            <w:pPr>
              <w:pStyle w:val="Eqn"/>
              <w:rPr>
                <w:sz w:val="20"/>
                <w:szCs w:val="20"/>
              </w:rPr>
            </w:pPr>
            <w:r>
              <w:rPr>
                <w:sz w:val="20"/>
                <w:szCs w:val="20"/>
              </w:rPr>
              <w:t>3.2-4/5:We support Option 2. RAN1 can revisit after input from RAN4.</w:t>
            </w:r>
          </w:p>
        </w:tc>
      </w:tr>
      <w:tr w:rsidR="00002840" w14:paraId="301385DF" w14:textId="77777777">
        <w:trPr>
          <w:trHeight w:val="398"/>
          <w:jc w:val="center"/>
        </w:trPr>
        <w:tc>
          <w:tcPr>
            <w:tcW w:w="2547" w:type="dxa"/>
            <w:shd w:val="clear" w:color="auto" w:fill="auto"/>
            <w:vAlign w:val="center"/>
          </w:tcPr>
          <w:p w14:paraId="31FBED23" w14:textId="2B67CE75" w:rsidR="00002840" w:rsidRPr="00C23A22" w:rsidRDefault="00C23A22"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10E9678" w14:textId="77777777" w:rsidR="00C23A22" w:rsidRDefault="00C23A22" w:rsidP="00C23A22">
            <w:pPr>
              <w:pStyle w:val="Eqn"/>
              <w:rPr>
                <w:sz w:val="20"/>
                <w:szCs w:val="20"/>
              </w:rPr>
            </w:pPr>
            <w:r>
              <w:rPr>
                <w:bCs/>
                <w:sz w:val="20"/>
                <w:szCs w:val="20"/>
              </w:rPr>
              <w:t>3.2-1</w:t>
            </w:r>
            <w:r>
              <w:rPr>
                <w:sz w:val="20"/>
                <w:szCs w:val="20"/>
              </w:rPr>
              <w:t>: Agree</w:t>
            </w:r>
          </w:p>
          <w:p w14:paraId="47AF34C9" w14:textId="77777777" w:rsidR="00C23A22" w:rsidRDefault="00C23A22" w:rsidP="00C23A22">
            <w:pPr>
              <w:pStyle w:val="Eqn"/>
              <w:rPr>
                <w:sz w:val="20"/>
                <w:szCs w:val="20"/>
              </w:rPr>
            </w:pPr>
            <w:r>
              <w:rPr>
                <w:sz w:val="20"/>
                <w:szCs w:val="20"/>
              </w:rPr>
              <w:t>3.2-2: Agree</w:t>
            </w:r>
          </w:p>
          <w:p w14:paraId="2788EFE4" w14:textId="77777777" w:rsidR="00C23A22" w:rsidRDefault="00C23A22" w:rsidP="00C23A22">
            <w:pPr>
              <w:pStyle w:val="Eqn"/>
              <w:rPr>
                <w:sz w:val="20"/>
                <w:szCs w:val="20"/>
              </w:rPr>
            </w:pPr>
            <w:r>
              <w:rPr>
                <w:sz w:val="20"/>
                <w:szCs w:val="20"/>
              </w:rPr>
              <w:t>3.2-3: Agree</w:t>
            </w:r>
          </w:p>
          <w:p w14:paraId="28C531C8" w14:textId="0397927C" w:rsidR="00002840" w:rsidRDefault="00C23A22" w:rsidP="00C23A22">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r w:rsidR="00002840" w14:paraId="1CE46BD0" w14:textId="77777777">
        <w:trPr>
          <w:trHeight w:val="398"/>
          <w:jc w:val="center"/>
        </w:trPr>
        <w:tc>
          <w:tcPr>
            <w:tcW w:w="2547" w:type="dxa"/>
            <w:shd w:val="clear" w:color="auto" w:fill="auto"/>
            <w:vAlign w:val="center"/>
          </w:tcPr>
          <w:p w14:paraId="78038909" w14:textId="77777777" w:rsidR="00002840" w:rsidRDefault="00002840" w:rsidP="00002840">
            <w:pPr>
              <w:snapToGrid w:val="0"/>
              <w:spacing w:after="0"/>
              <w:rPr>
                <w:lang w:eastAsia="zh-CN"/>
              </w:rPr>
            </w:pPr>
          </w:p>
        </w:tc>
        <w:tc>
          <w:tcPr>
            <w:tcW w:w="8080" w:type="dxa"/>
            <w:vAlign w:val="center"/>
          </w:tcPr>
          <w:p w14:paraId="3AAD13FC" w14:textId="77777777" w:rsidR="00002840" w:rsidRDefault="00002840" w:rsidP="00002840">
            <w:pPr>
              <w:pStyle w:val="Eqn"/>
              <w:rPr>
                <w:sz w:val="20"/>
                <w:szCs w:val="20"/>
              </w:rPr>
            </w:pPr>
          </w:p>
        </w:tc>
      </w:tr>
    </w:tbl>
    <w:p w14:paraId="37866848" w14:textId="36A5373C" w:rsidR="00757E98" w:rsidRDefault="00757E98">
      <w:pPr>
        <w:pStyle w:val="BodyText"/>
      </w:pPr>
    </w:p>
    <w:p w14:paraId="7B44C1D9" w14:textId="17CDA5DC" w:rsidR="006E1619" w:rsidRDefault="006E1619">
      <w:pPr>
        <w:pStyle w:val="BodyText"/>
      </w:pPr>
    </w:p>
    <w:p w14:paraId="47609E7F" w14:textId="739BBF56" w:rsidR="006E1619" w:rsidRDefault="00FA01FA" w:rsidP="006E1619">
      <w:pPr>
        <w:pStyle w:val="Heading2"/>
        <w:rPr>
          <w:lang w:eastAsia="zh-CN"/>
        </w:rPr>
      </w:pPr>
      <w:r>
        <w:rPr>
          <w:lang w:eastAsia="zh-CN"/>
        </w:rPr>
        <w:t xml:space="preserve">First </w:t>
      </w:r>
      <w:r w:rsidR="006E1619">
        <w:rPr>
          <w:lang w:eastAsia="zh-CN"/>
        </w:rPr>
        <w:t xml:space="preserve">Round </w:t>
      </w:r>
      <w:r>
        <w:rPr>
          <w:lang w:eastAsia="zh-CN"/>
        </w:rPr>
        <w:t xml:space="preserve">Discussion Conclusion </w:t>
      </w:r>
    </w:p>
    <w:p w14:paraId="496EDCFC" w14:textId="77777777" w:rsidR="006E1619" w:rsidRDefault="006E1619" w:rsidP="006E1619">
      <w:pPr>
        <w:rPr>
          <w:u w:val="single"/>
        </w:rPr>
      </w:pPr>
      <w:r>
        <w:rPr>
          <w:u w:val="single"/>
        </w:rPr>
        <w:t>TPs for T</w:t>
      </w:r>
      <w:r>
        <w:rPr>
          <w:u w:val="single"/>
          <w:vertAlign w:val="subscript"/>
        </w:rPr>
        <w:t>TA</w:t>
      </w:r>
      <w:r>
        <w:rPr>
          <w:u w:val="single"/>
        </w:rPr>
        <w:t xml:space="preserve"> formula, Common TA and UE-specific TA:</w:t>
      </w:r>
    </w:p>
    <w:p w14:paraId="1EBA1102" w14:textId="64BB538F" w:rsidR="006E1619" w:rsidRDefault="006E1619">
      <w:pPr>
        <w:pStyle w:val="BodyText"/>
      </w:pPr>
      <w:bookmarkStart w:id="11" w:name="_Hlk96530861"/>
      <w:r w:rsidRPr="00AD4B49">
        <w:rPr>
          <w:b/>
          <w:bCs/>
          <w:i/>
          <w:iCs/>
          <w:highlight w:val="yellow"/>
        </w:rPr>
        <w:t>Moderator summary</w:t>
      </w:r>
      <w:r w:rsidR="00AD4B49" w:rsidRPr="00AD4B49">
        <w:rPr>
          <w:b/>
          <w:bCs/>
          <w:i/>
          <w:iCs/>
          <w:highlight w:val="yellow"/>
        </w:rPr>
        <w:t xml:space="preserve"> of first round proposal</w:t>
      </w:r>
      <w:r w:rsidR="00D657AB">
        <w:rPr>
          <w:b/>
          <w:bCs/>
          <w:i/>
          <w:iCs/>
          <w:highlight w:val="yellow"/>
        </w:rPr>
        <w:t xml:space="preserve">s </w:t>
      </w:r>
      <w:r w:rsidR="005A2460">
        <w:rPr>
          <w:b/>
          <w:bCs/>
          <w:i/>
          <w:iCs/>
          <w:highlight w:val="yellow"/>
        </w:rPr>
        <w:t xml:space="preserve">3.2-1, 3.2-2, 3.2-3 </w:t>
      </w:r>
      <w:r w:rsidR="00D657AB">
        <w:rPr>
          <w:b/>
          <w:bCs/>
          <w:i/>
          <w:iCs/>
          <w:highlight w:val="yellow"/>
        </w:rPr>
        <w:t>in Section 3.2:</w:t>
      </w:r>
      <w:r>
        <w:t xml:space="preserve"> There was consensus </w:t>
      </w:r>
      <w:bookmarkEnd w:id="11"/>
      <w:r>
        <w:t>on d</w:t>
      </w:r>
      <w:r w:rsidRPr="006E1619">
        <w:t>raft TPs 3.2-1, 3.2-2</w:t>
      </w:r>
      <w:r>
        <w:t>,</w:t>
      </w:r>
      <w:r w:rsidRPr="006E1619">
        <w:t xml:space="preserve"> 3.2-3</w:t>
      </w:r>
      <w:r w:rsidR="00D657AB">
        <w:t xml:space="preserve"> in Section 3.2</w:t>
      </w:r>
      <w:r>
        <w:t>. On 3.2-2, the proposal can be revised as comment</w:t>
      </w:r>
      <w:r w:rsidR="00AD4B49">
        <w:t>ed</w:t>
      </w:r>
      <w:r>
        <w:t xml:space="preserve"> </w:t>
      </w:r>
      <w:r w:rsidRPr="006E1619">
        <w:t>by Qualcomm/ ZTE/Lenovo</w:t>
      </w:r>
      <w:r>
        <w:t xml:space="preserve"> with text “</w:t>
      </w:r>
      <w:r w:rsidR="00AD4B49">
        <w:rPr>
          <w:color w:val="FF0000"/>
          <w:sz w:val="16"/>
          <w:szCs w:val="16"/>
        </w:rPr>
        <w:t>to pre-compensate for the two-way delay</w:t>
      </w:r>
      <w:r w:rsidR="00AD4B49">
        <w:rPr>
          <w:sz w:val="16"/>
          <w:szCs w:val="16"/>
        </w:rPr>
        <w:t xml:space="preserve"> </w:t>
      </w:r>
      <w:r w:rsidR="00AD4B49">
        <w:rPr>
          <w:color w:val="FF0000"/>
          <w:sz w:val="16"/>
          <w:szCs w:val="16"/>
        </w:rPr>
        <w:t>between the UE and the satellite</w:t>
      </w:r>
      <w:r w:rsidR="00AD4B49">
        <w:t>”, as this is not needed to include it in TS 36.211</w:t>
      </w:r>
      <w:r w:rsidRPr="006E1619">
        <w:t xml:space="preserve">. </w:t>
      </w:r>
      <w:r>
        <w:t xml:space="preserve"> </w:t>
      </w:r>
      <w:r w:rsidR="003A7BE9" w:rsidRPr="003A7BE9">
        <w:t xml:space="preserve">It is the moderator view that these </w:t>
      </w:r>
      <w:r w:rsidR="003A7BE9">
        <w:t xml:space="preserve">proposals </w:t>
      </w:r>
      <w:r w:rsidR="003A7BE9" w:rsidRPr="003A7BE9">
        <w:t>c</w:t>
      </w:r>
      <w:r w:rsidR="0001546F">
        <w:t>an</w:t>
      </w:r>
      <w:r w:rsidR="003A7BE9" w:rsidRPr="003A7BE9">
        <w:t xml:space="preserve"> be taken as agreement for 1st checkpoint Feb-25.</w:t>
      </w:r>
    </w:p>
    <w:p w14:paraId="3A5B6C4C" w14:textId="4530241C" w:rsidR="00757E98" w:rsidRDefault="00757E98">
      <w:pPr>
        <w:pStyle w:val="BodyText"/>
      </w:pPr>
    </w:p>
    <w:p w14:paraId="344E344E" w14:textId="79C020F1" w:rsidR="003A7BE9" w:rsidRDefault="003A7BE9">
      <w:pPr>
        <w:pStyle w:val="BodyText"/>
      </w:pPr>
      <w:r w:rsidRPr="003A7BE9">
        <w:t xml:space="preserve">The proposals </w:t>
      </w:r>
      <w:r w:rsidR="00D657AB">
        <w:t xml:space="preserve">in Section 3.2 </w:t>
      </w:r>
      <w:r w:rsidRPr="003A7BE9">
        <w:t>for 1st checkpoint Feb-25  are copied below</w:t>
      </w:r>
    </w:p>
    <w:p w14:paraId="2F16768F" w14:textId="1DC6BFDB" w:rsidR="006E1619" w:rsidRDefault="00AD4B49" w:rsidP="006E1619">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w:t>
      </w:r>
      <w:r w:rsidR="006E1619" w:rsidRPr="00AD4B49">
        <w:rPr>
          <w:b/>
          <w:bCs/>
          <w:i/>
          <w:iCs/>
          <w:highlight w:val="cyan"/>
        </w:rPr>
        <w:t xml:space="preserve"> – Section 3.</w:t>
      </w:r>
      <w:r w:rsidRPr="00AD4B49">
        <w:rPr>
          <w:b/>
          <w:bCs/>
          <w:i/>
          <w:iCs/>
          <w:highlight w:val="cyan"/>
        </w:rPr>
        <w:t>2</w:t>
      </w:r>
      <w:r w:rsidR="006E1619" w:rsidRPr="00AD4B49">
        <w:rPr>
          <w:b/>
          <w:bCs/>
          <w:i/>
          <w:iCs/>
          <w:highlight w:val="cyan"/>
        </w:rPr>
        <w:t>-1:</w:t>
      </w:r>
      <w:r w:rsidR="006E1619">
        <w:rPr>
          <w:b/>
          <w:bCs/>
          <w:i/>
          <w:iCs/>
        </w:rPr>
        <w:t xml:space="preserve"> </w:t>
      </w:r>
    </w:p>
    <w:p w14:paraId="0BCF1FA6" w14:textId="77777777" w:rsidR="006E1619" w:rsidRDefault="006E1619" w:rsidP="006E1619">
      <w:pPr>
        <w:pStyle w:val="BodyText"/>
        <w:numPr>
          <w:ilvl w:val="0"/>
          <w:numId w:val="12"/>
        </w:numPr>
        <w:rPr>
          <w:b/>
          <w:bCs/>
          <w:i/>
          <w:iCs/>
        </w:rPr>
      </w:pPr>
      <w:r>
        <w:rPr>
          <w:b/>
          <w:bCs/>
          <w:i/>
          <w:iCs/>
        </w:rPr>
        <w:t>Adopt TP  on TS 36.211 Section 8.1  on updating Figure 8.1-1</w:t>
      </w:r>
    </w:p>
    <w:p w14:paraId="23FDD2A9" w14:textId="77777777" w:rsidR="006E1619" w:rsidRDefault="006E1619" w:rsidP="006E1619">
      <w:pPr>
        <w:pStyle w:val="BodyText"/>
      </w:pPr>
      <w:r>
        <w:rPr>
          <w:noProof/>
          <w:lang w:val="en-US" w:eastAsia="zh-CN"/>
        </w:rPr>
        <w:lastRenderedPageBreak/>
        <mc:AlternateContent>
          <mc:Choice Requires="wps">
            <w:drawing>
              <wp:inline distT="0" distB="0" distL="0" distR="0" wp14:anchorId="655C492A" wp14:editId="206FBBA2">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832BB14"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6D3FABC8" w14:textId="77777777" w:rsidR="006E1619" w:rsidRDefault="006E1619" w:rsidP="006E1619">
                            <w:pPr>
                              <w:pStyle w:val="Heading2"/>
                              <w:numPr>
                                <w:ilvl w:val="0"/>
                                <w:numId w:val="0"/>
                              </w:numPr>
                              <w:ind w:left="576" w:hanging="576"/>
                            </w:pPr>
                            <w:r>
                              <w:t>8.1</w:t>
                            </w:r>
                            <w:r>
                              <w:tab/>
                              <w:t>Uplink-downlink frame timing</w:t>
                            </w:r>
                          </w:p>
                          <w:p w14:paraId="3EADF6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2D13E67" w14:textId="77777777" w:rsidR="006E1619" w:rsidRDefault="006E1619" w:rsidP="006E1619">
                            <w:pPr>
                              <w:widowControl w:val="0"/>
                              <w:rPr>
                                <w:sz w:val="16"/>
                                <w:szCs w:val="16"/>
                              </w:rPr>
                            </w:pPr>
                            <w:r>
                              <w:rPr>
                                <w:sz w:val="16"/>
                                <w:szCs w:val="16"/>
                              </w:rPr>
                              <w:t xml:space="preserve">Transmission of the uplink radio frame number </w:t>
                            </w:r>
                            <w:r>
                              <w:rPr>
                                <w:position w:val="-6"/>
                                <w:sz w:val="16"/>
                                <w:szCs w:val="16"/>
                              </w:rPr>
                              <w:object w:dxaOrig="150" w:dyaOrig="290" w14:anchorId="0FAB8C96">
                                <v:shape id="_x0000_i1088" type="#_x0000_t75" style="width:8pt;height:14pt">
                                  <v:imagedata r:id="rId16" o:title=""/>
                                </v:shape>
                                <o:OLEObject Type="Embed" ProgID="Equation.3" ShapeID="_x0000_i1088" DrawAspect="Content" ObjectID="_1707146841"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053CF7C" w14:textId="77777777" w:rsidR="006E1619" w:rsidRDefault="006E1619" w:rsidP="006E1619">
                            <w:pPr>
                              <w:widowControl w:val="0"/>
                              <w:jc w:val="center"/>
                              <w:rPr>
                                <w:sz w:val="16"/>
                                <w:szCs w:val="16"/>
                              </w:rPr>
                            </w:pPr>
                            <w:r>
                              <w:rPr>
                                <w:sz w:val="16"/>
                                <w:szCs w:val="16"/>
                              </w:rPr>
                              <w:object w:dxaOrig="5923" w:dyaOrig="1949" w14:anchorId="433D0D44">
                                <v:shape id="_x0000_i1089" type="#_x0000_t75" style="width:203pt;height:62pt">
                                  <v:imagedata r:id="rId18" o:title=""/>
                                </v:shape>
                                <o:OLEObject Type="Embed" ProgID="Visio.Drawing.11" ShapeID="_x0000_i1089" DrawAspect="Content" ObjectID="_1707146842" r:id="rId23"/>
                              </w:object>
                            </w:r>
                          </w:p>
                          <w:p w14:paraId="4A4B8843" w14:textId="77777777" w:rsidR="006E1619" w:rsidRDefault="006E1619" w:rsidP="006E1619">
                            <w:pPr>
                              <w:pStyle w:val="TF"/>
                              <w:keepLines w:val="0"/>
                              <w:widowControl w:val="0"/>
                              <w:rPr>
                                <w:sz w:val="16"/>
                                <w:szCs w:val="16"/>
                              </w:rPr>
                            </w:pPr>
                            <w:r>
                              <w:rPr>
                                <w:sz w:val="16"/>
                                <w:szCs w:val="16"/>
                              </w:rPr>
                              <w:t>Figure 8.1-1: Uplink-downlink timing relation</w:t>
                            </w:r>
                          </w:p>
                          <w:p w14:paraId="4EB73F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706C87F"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0A4697B1"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55C492A"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1832BB14"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6D3FABC8" w14:textId="77777777" w:rsidR="006E1619" w:rsidRDefault="006E1619" w:rsidP="006E1619">
                      <w:pPr>
                        <w:pStyle w:val="Heading2"/>
                        <w:numPr>
                          <w:ilvl w:val="0"/>
                          <w:numId w:val="0"/>
                        </w:numPr>
                        <w:ind w:left="576" w:hanging="576"/>
                      </w:pPr>
                      <w:r>
                        <w:t>8.1</w:t>
                      </w:r>
                      <w:r>
                        <w:tab/>
                        <w:t>Uplink-downlink frame timing</w:t>
                      </w:r>
                    </w:p>
                    <w:p w14:paraId="3EADF6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2D13E67" w14:textId="77777777" w:rsidR="006E1619" w:rsidRDefault="006E1619" w:rsidP="006E1619">
                      <w:pPr>
                        <w:widowControl w:val="0"/>
                        <w:rPr>
                          <w:sz w:val="16"/>
                          <w:szCs w:val="16"/>
                        </w:rPr>
                      </w:pPr>
                      <w:r>
                        <w:rPr>
                          <w:sz w:val="16"/>
                          <w:szCs w:val="16"/>
                        </w:rPr>
                        <w:t xml:space="preserve">Transmission of the uplink radio frame number </w:t>
                      </w:r>
                      <w:r>
                        <w:rPr>
                          <w:position w:val="-6"/>
                          <w:sz w:val="16"/>
                          <w:szCs w:val="16"/>
                        </w:rPr>
                        <w:object w:dxaOrig="150" w:dyaOrig="290" w14:anchorId="0FAB8C96">
                          <v:shape id="_x0000_i1088" type="#_x0000_t75" style="width:8pt;height:14pt">
                            <v:imagedata r:id="rId16" o:title=""/>
                          </v:shape>
                          <o:OLEObject Type="Embed" ProgID="Equation.3" ShapeID="_x0000_i1088" DrawAspect="Content" ObjectID="_1707146841"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053CF7C" w14:textId="77777777" w:rsidR="006E1619" w:rsidRDefault="006E1619" w:rsidP="006E1619">
                      <w:pPr>
                        <w:widowControl w:val="0"/>
                        <w:jc w:val="center"/>
                        <w:rPr>
                          <w:sz w:val="16"/>
                          <w:szCs w:val="16"/>
                        </w:rPr>
                      </w:pPr>
                      <w:r>
                        <w:rPr>
                          <w:sz w:val="16"/>
                          <w:szCs w:val="16"/>
                        </w:rPr>
                        <w:object w:dxaOrig="5923" w:dyaOrig="1949" w14:anchorId="433D0D44">
                          <v:shape id="_x0000_i1089" type="#_x0000_t75" style="width:203pt;height:62pt">
                            <v:imagedata r:id="rId18" o:title=""/>
                          </v:shape>
                          <o:OLEObject Type="Embed" ProgID="Visio.Drawing.11" ShapeID="_x0000_i1089" DrawAspect="Content" ObjectID="_1707146842" r:id="rId25"/>
                        </w:object>
                      </w:r>
                    </w:p>
                    <w:p w14:paraId="4A4B8843" w14:textId="77777777" w:rsidR="006E1619" w:rsidRDefault="006E1619" w:rsidP="006E1619">
                      <w:pPr>
                        <w:pStyle w:val="TF"/>
                        <w:keepLines w:val="0"/>
                        <w:widowControl w:val="0"/>
                        <w:rPr>
                          <w:sz w:val="16"/>
                          <w:szCs w:val="16"/>
                        </w:rPr>
                      </w:pPr>
                      <w:r>
                        <w:rPr>
                          <w:sz w:val="16"/>
                          <w:szCs w:val="16"/>
                        </w:rPr>
                        <w:t>Figure 8.1-1: Uplink-downlink timing relation</w:t>
                      </w:r>
                    </w:p>
                    <w:p w14:paraId="4EB73F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706C87F"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0A4697B1" w14:textId="77777777" w:rsidR="006E1619" w:rsidRDefault="006E1619" w:rsidP="006E1619">
                      <w:pPr>
                        <w:spacing w:after="0"/>
                        <w:rPr>
                          <w:rFonts w:eastAsiaTheme="minorEastAsia"/>
                        </w:rPr>
                      </w:pPr>
                    </w:p>
                  </w:txbxContent>
                </v:textbox>
                <w10:anchorlock/>
              </v:shape>
            </w:pict>
          </mc:Fallback>
        </mc:AlternateContent>
      </w:r>
    </w:p>
    <w:p w14:paraId="5B876F71" w14:textId="77777777" w:rsidR="006E1619" w:rsidRDefault="006E1619" w:rsidP="006E1619">
      <w:pPr>
        <w:pStyle w:val="BodyText"/>
      </w:pPr>
    </w:p>
    <w:p w14:paraId="4186D45D" w14:textId="16FF45D6" w:rsidR="00AD4B49" w:rsidRDefault="00AD4B49" w:rsidP="00AD4B49">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3.2-</w:t>
      </w:r>
      <w:r>
        <w:rPr>
          <w:b/>
          <w:bCs/>
          <w:i/>
          <w:iCs/>
          <w:highlight w:val="cyan"/>
        </w:rPr>
        <w:t>2</w:t>
      </w:r>
      <w:r w:rsidRPr="00AD4B49">
        <w:rPr>
          <w:b/>
          <w:bCs/>
          <w:i/>
          <w:iCs/>
          <w:highlight w:val="cyan"/>
        </w:rPr>
        <w:t>:</w:t>
      </w:r>
      <w:r>
        <w:rPr>
          <w:b/>
          <w:bCs/>
          <w:i/>
          <w:iCs/>
        </w:rPr>
        <w:t xml:space="preserve"> </w:t>
      </w:r>
    </w:p>
    <w:p w14:paraId="0B61725C" w14:textId="77777777" w:rsidR="006E1619" w:rsidRDefault="006E1619" w:rsidP="006E1619">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346CDAC3" w14:textId="77777777" w:rsidR="006E1619" w:rsidRDefault="006E1619" w:rsidP="006E1619">
      <w:pPr>
        <w:pStyle w:val="BodyText"/>
      </w:pPr>
      <w:r>
        <w:rPr>
          <w:noProof/>
          <w:lang w:val="en-US" w:eastAsia="zh-CN"/>
        </w:rPr>
        <mc:AlternateContent>
          <mc:Choice Requires="wps">
            <w:drawing>
              <wp:inline distT="0" distB="0" distL="0" distR="0" wp14:anchorId="797DF47D" wp14:editId="701959EA">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2F02628"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71F49296" w14:textId="77777777" w:rsidR="006E1619" w:rsidRDefault="006E1619" w:rsidP="006E1619">
                            <w:pPr>
                              <w:pStyle w:val="Heading2"/>
                              <w:numPr>
                                <w:ilvl w:val="0"/>
                                <w:numId w:val="0"/>
                              </w:numPr>
                              <w:ind w:left="576" w:hanging="576"/>
                            </w:pPr>
                            <w:r>
                              <w:t>8.1</w:t>
                            </w:r>
                            <w:r>
                              <w:tab/>
                              <w:t>Uplink-downlink frame timing</w:t>
                            </w:r>
                          </w:p>
                          <w:p w14:paraId="4EA87E53"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1031D7B" w14:textId="25CB5B49"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F8EBDAA"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20F15A1"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17BD6010"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97DF47D"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22F02628"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71F49296" w14:textId="77777777" w:rsidR="006E1619" w:rsidRDefault="006E1619" w:rsidP="006E1619">
                      <w:pPr>
                        <w:pStyle w:val="Heading2"/>
                        <w:numPr>
                          <w:ilvl w:val="0"/>
                          <w:numId w:val="0"/>
                        </w:numPr>
                        <w:ind w:left="576" w:hanging="576"/>
                      </w:pPr>
                      <w:r>
                        <w:t>8.1</w:t>
                      </w:r>
                      <w:r>
                        <w:tab/>
                        <w:t>Uplink-downlink frame timing</w:t>
                      </w:r>
                    </w:p>
                    <w:p w14:paraId="4EA87E53"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1031D7B" w14:textId="25CB5B49"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F8EBDAA"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20F15A1"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17BD6010" w14:textId="77777777" w:rsidR="006E1619" w:rsidRDefault="006E1619" w:rsidP="006E1619">
                      <w:pPr>
                        <w:spacing w:after="0"/>
                        <w:rPr>
                          <w:rFonts w:eastAsiaTheme="minorEastAsia"/>
                        </w:rPr>
                      </w:pPr>
                    </w:p>
                  </w:txbxContent>
                </v:textbox>
                <w10:anchorlock/>
              </v:shape>
            </w:pict>
          </mc:Fallback>
        </mc:AlternateContent>
      </w:r>
    </w:p>
    <w:p w14:paraId="4F112C2D" w14:textId="77777777" w:rsidR="006E1619" w:rsidRDefault="006E1619" w:rsidP="006E1619">
      <w:pPr>
        <w:pStyle w:val="BodyText"/>
      </w:pPr>
    </w:p>
    <w:p w14:paraId="5A26D086" w14:textId="795AA726" w:rsidR="00AD4B49" w:rsidRDefault="00AD4B49" w:rsidP="00AD4B49">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3.2-</w:t>
      </w:r>
      <w:r>
        <w:rPr>
          <w:b/>
          <w:bCs/>
          <w:i/>
          <w:iCs/>
          <w:highlight w:val="cyan"/>
        </w:rPr>
        <w:t>3</w:t>
      </w:r>
      <w:r w:rsidRPr="00AD4B49">
        <w:rPr>
          <w:b/>
          <w:bCs/>
          <w:i/>
          <w:iCs/>
          <w:highlight w:val="cyan"/>
        </w:rPr>
        <w:t>:</w:t>
      </w:r>
      <w:r>
        <w:rPr>
          <w:b/>
          <w:bCs/>
          <w:i/>
          <w:iCs/>
        </w:rPr>
        <w:t xml:space="preserve"> </w:t>
      </w:r>
    </w:p>
    <w:p w14:paraId="71F8AD3E" w14:textId="77777777" w:rsidR="006E1619" w:rsidRDefault="006E1619" w:rsidP="006E1619">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6C1B10B1" w14:textId="77777777" w:rsidR="006E1619" w:rsidRDefault="006E1619" w:rsidP="006E1619">
      <w:pPr>
        <w:pStyle w:val="BodyText"/>
      </w:pPr>
      <w:r>
        <w:rPr>
          <w:noProof/>
          <w:lang w:val="en-US" w:eastAsia="zh-CN"/>
        </w:rPr>
        <mc:AlternateContent>
          <mc:Choice Requires="wps">
            <w:drawing>
              <wp:inline distT="0" distB="0" distL="0" distR="0" wp14:anchorId="179B659D" wp14:editId="3F95F866">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17B6D51"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371D8C26" w14:textId="77777777" w:rsidR="006E1619" w:rsidRDefault="006E1619" w:rsidP="006E1619">
                            <w:pPr>
                              <w:pStyle w:val="Heading2"/>
                              <w:numPr>
                                <w:ilvl w:val="0"/>
                                <w:numId w:val="0"/>
                              </w:numPr>
                              <w:ind w:left="576" w:hanging="576"/>
                            </w:pPr>
                            <w:r>
                              <w:t>8.1</w:t>
                            </w:r>
                            <w:r>
                              <w:tab/>
                              <w:t>Uplink-downlink frame timing</w:t>
                            </w:r>
                          </w:p>
                          <w:p w14:paraId="039671D7"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D99E507" w14:textId="77777777"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3F3FF8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9FC566"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5664B996"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179B659D"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17B6D51"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371D8C26" w14:textId="77777777" w:rsidR="006E1619" w:rsidRDefault="006E1619" w:rsidP="006E1619">
                      <w:pPr>
                        <w:pStyle w:val="Heading2"/>
                        <w:numPr>
                          <w:ilvl w:val="0"/>
                          <w:numId w:val="0"/>
                        </w:numPr>
                        <w:ind w:left="576" w:hanging="576"/>
                      </w:pPr>
                      <w:r>
                        <w:t>8.1</w:t>
                      </w:r>
                      <w:r>
                        <w:tab/>
                        <w:t>Uplink-downlink frame timing</w:t>
                      </w:r>
                    </w:p>
                    <w:p w14:paraId="039671D7"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D99E507" w14:textId="77777777"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3F3FF8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9FC566"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5664B996" w14:textId="77777777" w:rsidR="006E1619" w:rsidRDefault="006E1619" w:rsidP="006E1619">
                      <w:pPr>
                        <w:spacing w:after="0"/>
                        <w:rPr>
                          <w:rFonts w:eastAsiaTheme="minorEastAsia"/>
                        </w:rPr>
                      </w:pPr>
                    </w:p>
                  </w:txbxContent>
                </v:textbox>
                <w10:anchorlock/>
              </v:shape>
            </w:pict>
          </mc:Fallback>
        </mc:AlternateContent>
      </w:r>
    </w:p>
    <w:p w14:paraId="533E14A9" w14:textId="238F4FFB" w:rsidR="006E1619" w:rsidRDefault="006E1619">
      <w:pPr>
        <w:pStyle w:val="BodyText"/>
      </w:pPr>
    </w:p>
    <w:p w14:paraId="4BFC1C63" w14:textId="21D9D164" w:rsidR="005A2460" w:rsidRDefault="005A2460">
      <w:pPr>
        <w:pStyle w:val="BodyText"/>
      </w:pPr>
    </w:p>
    <w:p w14:paraId="4B5218CE" w14:textId="77777777" w:rsidR="005A2460" w:rsidRDefault="005A2460" w:rsidP="005A2460">
      <w:pPr>
        <w:rPr>
          <w:u w:val="single"/>
        </w:rPr>
      </w:pPr>
      <w:r>
        <w:rPr>
          <w:u w:val="single"/>
        </w:rPr>
        <w:t>TP for UL segmented transmission:</w:t>
      </w:r>
    </w:p>
    <w:p w14:paraId="14859A12" w14:textId="25DEACBA" w:rsidR="005A2460" w:rsidRDefault="005A2460">
      <w:pPr>
        <w:pStyle w:val="BodyText"/>
      </w:pPr>
      <w:bookmarkStart w:id="12" w:name="_Hlk96532848"/>
      <w:r w:rsidRPr="00AD4B49">
        <w:rPr>
          <w:b/>
          <w:bCs/>
          <w:i/>
          <w:iCs/>
          <w:highlight w:val="yellow"/>
        </w:rPr>
        <w:t>Moderator summary of first round proposal</w:t>
      </w:r>
      <w:r>
        <w:rPr>
          <w:b/>
          <w:bCs/>
          <w:i/>
          <w:iCs/>
          <w:highlight w:val="yellow"/>
        </w:rPr>
        <w:t>s 3.2-</w:t>
      </w:r>
      <w:r>
        <w:rPr>
          <w:b/>
          <w:bCs/>
          <w:i/>
          <w:iCs/>
          <w:highlight w:val="yellow"/>
        </w:rPr>
        <w:t>4</w:t>
      </w:r>
      <w:r>
        <w:rPr>
          <w:b/>
          <w:bCs/>
          <w:i/>
          <w:iCs/>
          <w:highlight w:val="yellow"/>
        </w:rPr>
        <w:t>, 3.2-</w:t>
      </w:r>
      <w:r>
        <w:rPr>
          <w:b/>
          <w:bCs/>
          <w:i/>
          <w:iCs/>
          <w:highlight w:val="yellow"/>
        </w:rPr>
        <w:t>5</w:t>
      </w:r>
      <w:r>
        <w:rPr>
          <w:b/>
          <w:bCs/>
          <w:i/>
          <w:iCs/>
          <w:highlight w:val="yellow"/>
        </w:rPr>
        <w:t xml:space="preserve"> in Section 3.2:</w:t>
      </w:r>
      <w:r>
        <w:t xml:space="preserve"> </w:t>
      </w:r>
      <w:r>
        <w:t>There is no consensus</w:t>
      </w:r>
      <w:bookmarkEnd w:id="12"/>
      <w:r>
        <w:t xml:space="preserve"> on the options. RAN1 should </w:t>
      </w:r>
      <w:r w:rsidRPr="005A2460">
        <w:t xml:space="preserve">not </w:t>
      </w:r>
      <w:r>
        <w:t xml:space="preserve">re-discuss RAN1#107-e agreement. </w:t>
      </w:r>
      <w:r w:rsidRPr="005A2460">
        <w:t xml:space="preserve">The three options are on way forward – </w:t>
      </w:r>
      <w:r>
        <w:t xml:space="preserve">(1) </w:t>
      </w:r>
      <w:r w:rsidRPr="005A2460">
        <w:t xml:space="preserve">TP for RAN1 spec, </w:t>
      </w:r>
      <w:r>
        <w:t xml:space="preserve">(2) </w:t>
      </w:r>
      <w:r w:rsidRPr="005A2460">
        <w:t xml:space="preserve">LS to RAN4, or </w:t>
      </w:r>
      <w:r>
        <w:t xml:space="preserve">(3) </w:t>
      </w:r>
      <w:r w:rsidRPr="005A2460">
        <w:t xml:space="preserve">leave it to implementation. The default option if no consensus, is leave it to implementation. </w:t>
      </w:r>
      <w:r>
        <w:t xml:space="preserve">RAN1 may further </w:t>
      </w:r>
      <w:r w:rsidRPr="005A2460">
        <w:t xml:space="preserve">discuss </w:t>
      </w:r>
      <w:r>
        <w:t>these o</w:t>
      </w:r>
      <w:r w:rsidRPr="005A2460">
        <w:t>ptions</w:t>
      </w:r>
      <w:r>
        <w:t xml:space="preserve">. A way forward could be </w:t>
      </w:r>
      <w:r w:rsidRPr="005A2460">
        <w:t>Option 1 (LS to RAN4</w:t>
      </w:r>
      <w:r>
        <w:t>), as anyway UL segmented transmission will be discussed in RAN4.</w:t>
      </w:r>
    </w:p>
    <w:p w14:paraId="52BC2E11" w14:textId="324FC78D" w:rsidR="00F1616E" w:rsidRDefault="00F1616E">
      <w:pPr>
        <w:pStyle w:val="BodyText"/>
      </w:pPr>
    </w:p>
    <w:p w14:paraId="39A7496F" w14:textId="2B8019BE" w:rsidR="00471B16" w:rsidRDefault="00471B16">
      <w:pPr>
        <w:pStyle w:val="BodyText"/>
      </w:pPr>
      <w:r w:rsidRPr="00471B16">
        <w:t>(</w:t>
      </w:r>
      <w:r w:rsidRPr="0030689E">
        <w:rPr>
          <w:u w:val="single"/>
        </w:rPr>
        <w:t>NTN-specific) frequency pre-compensation/adjustment for uplink transmission</w:t>
      </w:r>
      <w:r w:rsidR="0030689E" w:rsidRPr="0030689E">
        <w:rPr>
          <w:u w:val="single"/>
        </w:rPr>
        <w:t>:</w:t>
      </w:r>
    </w:p>
    <w:p w14:paraId="67202243" w14:textId="7354675E" w:rsidR="00471B16" w:rsidRDefault="00471B16">
      <w:pPr>
        <w:pStyle w:val="BodyText"/>
      </w:pPr>
      <w:r w:rsidRPr="00AD4B49">
        <w:rPr>
          <w:b/>
          <w:bCs/>
          <w:i/>
          <w:iCs/>
          <w:highlight w:val="yellow"/>
        </w:rPr>
        <w:t>Moderator summary of first round proposal</w:t>
      </w:r>
      <w:r>
        <w:rPr>
          <w:b/>
          <w:bCs/>
          <w:i/>
          <w:iCs/>
          <w:highlight w:val="yellow"/>
        </w:rPr>
        <w:t>s 3.2-</w:t>
      </w:r>
      <w:r>
        <w:rPr>
          <w:b/>
          <w:bCs/>
          <w:i/>
          <w:iCs/>
          <w:highlight w:val="yellow"/>
        </w:rPr>
        <w:t>6</w:t>
      </w:r>
      <w:r>
        <w:rPr>
          <w:b/>
          <w:bCs/>
          <w:i/>
          <w:iCs/>
          <w:highlight w:val="yellow"/>
        </w:rPr>
        <w:t xml:space="preserve"> in Section 3.2:</w:t>
      </w:r>
      <w:r>
        <w:t xml:space="preserve"> There is no</w:t>
      </w:r>
      <w:r w:rsidR="0030689E">
        <w:t>t enough</w:t>
      </w:r>
      <w:r>
        <w:t xml:space="preserve"> consensus</w:t>
      </w:r>
      <w:r w:rsidR="0030689E">
        <w:t xml:space="preserve"> on this proposal. More discussions needed in second round</w:t>
      </w:r>
    </w:p>
    <w:p w14:paraId="491FC8EC" w14:textId="77777777" w:rsidR="0030689E" w:rsidRDefault="0030689E">
      <w:pPr>
        <w:pStyle w:val="BodyText"/>
      </w:pPr>
    </w:p>
    <w:p w14:paraId="0BE918B4" w14:textId="20748CF1" w:rsidR="00471B16" w:rsidRDefault="00471B16" w:rsidP="00471B16">
      <w:pPr>
        <w:rPr>
          <w:b/>
          <w:bCs/>
          <w:i/>
          <w:iCs/>
          <w:highlight w:val="yellow"/>
        </w:rPr>
      </w:pPr>
      <w:r>
        <w:rPr>
          <w:b/>
          <w:bCs/>
          <w:i/>
          <w:iCs/>
          <w:highlight w:val="yellow"/>
        </w:rPr>
        <w:t xml:space="preserve">(Renumbered) </w:t>
      </w:r>
      <w:r>
        <w:rPr>
          <w:b/>
          <w:bCs/>
          <w:i/>
          <w:iCs/>
          <w:highlight w:val="yellow"/>
        </w:rPr>
        <w:t>First round proposal – Section 3.2-</w:t>
      </w:r>
      <w:r w:rsidRPr="00471B16">
        <w:rPr>
          <w:b/>
          <w:bCs/>
          <w:i/>
          <w:iCs/>
          <w:color w:val="FF0000"/>
          <w:highlight w:val="yellow"/>
        </w:rPr>
        <w:t>6</w:t>
      </w:r>
      <w:r>
        <w:rPr>
          <w:b/>
          <w:bCs/>
          <w:i/>
          <w:iCs/>
          <w:highlight w:val="yellow"/>
        </w:rPr>
        <w:t>:</w:t>
      </w:r>
    </w:p>
    <w:p w14:paraId="08656984" w14:textId="77777777" w:rsidR="00471B16" w:rsidRDefault="00471B16" w:rsidP="00471B16">
      <w:pPr>
        <w:pStyle w:val="ListParagraph"/>
        <w:numPr>
          <w:ilvl w:val="0"/>
          <w:numId w:val="14"/>
        </w:numPr>
        <w:rPr>
          <w:b/>
          <w:bCs/>
          <w:i/>
        </w:rPr>
      </w:pPr>
      <w:r>
        <w:rPr>
          <w:b/>
          <w:bCs/>
          <w:i/>
        </w:rPr>
        <w:t xml:space="preserve">Draft TP to 36.211 for description of </w:t>
      </w:r>
      <w:bookmarkStart w:id="13" w:name="_Hlk96532831"/>
      <w:r>
        <w:rPr>
          <w:b/>
          <w:bCs/>
          <w:i/>
        </w:rPr>
        <w:t>(NTN-specific) frequency pre-compensation/adjustment for uplink transmission.</w:t>
      </w:r>
      <w:bookmarkEnd w:id="13"/>
      <w:r>
        <w:rPr>
          <w:b/>
          <w:bCs/>
          <w:i/>
        </w:rPr>
        <w:t xml:space="preserve"> </w:t>
      </w:r>
    </w:p>
    <w:p w14:paraId="358DA24E" w14:textId="77777777" w:rsidR="00471B16" w:rsidRDefault="00471B16" w:rsidP="00471B16">
      <w:pPr>
        <w:pStyle w:val="ListParagraph"/>
        <w:numPr>
          <w:ilvl w:val="0"/>
          <w:numId w:val="14"/>
        </w:numPr>
        <w:rPr>
          <w:b/>
          <w:bCs/>
          <w:i/>
        </w:rPr>
      </w:pPr>
      <w:r>
        <w:rPr>
          <w:b/>
          <w:bCs/>
          <w:i/>
        </w:rPr>
        <w:t xml:space="preserve">Companies are encouraged to comment on options </w:t>
      </w:r>
    </w:p>
    <w:p w14:paraId="15984A67" w14:textId="77777777" w:rsidR="00471B16" w:rsidRDefault="00471B16" w:rsidP="00471B16">
      <w:pPr>
        <w:pStyle w:val="ListParagraph"/>
        <w:numPr>
          <w:ilvl w:val="1"/>
          <w:numId w:val="14"/>
        </w:numPr>
        <w:rPr>
          <w:b/>
          <w:bCs/>
          <w:i/>
        </w:rPr>
      </w:pPr>
      <w:r>
        <w:rPr>
          <w:b/>
          <w:bCs/>
          <w:i/>
        </w:rPr>
        <w:t>Option 1: Create a new section to describe frequency pre-compensation/adjustment for uplink transmission</w:t>
      </w:r>
    </w:p>
    <w:p w14:paraId="0E6B1083" w14:textId="77777777" w:rsidR="00471B16" w:rsidRDefault="00471B16" w:rsidP="00471B16">
      <w:pPr>
        <w:pStyle w:val="ListParagraph"/>
        <w:numPr>
          <w:ilvl w:val="1"/>
          <w:numId w:val="14"/>
        </w:numPr>
        <w:rPr>
          <w:b/>
          <w:bCs/>
          <w:i/>
        </w:rPr>
      </w:pPr>
      <w:r>
        <w:rPr>
          <w:b/>
          <w:bCs/>
          <w:i/>
        </w:rPr>
        <w:t xml:space="preserve">Option 2: Describe frequency pre-compensation in the sections on SC-FDMA signal generation (5.6 and 10.1.5) </w:t>
      </w:r>
    </w:p>
    <w:p w14:paraId="68406C14" w14:textId="77777777" w:rsidR="004E5E4E" w:rsidRDefault="004E5E4E">
      <w:pPr>
        <w:pStyle w:val="BodyText"/>
      </w:pPr>
    </w:p>
    <w:p w14:paraId="605666CA" w14:textId="77777777" w:rsidR="00757E98" w:rsidRDefault="00670D0E">
      <w:pPr>
        <w:pStyle w:val="Heading1"/>
        <w:rPr>
          <w:lang w:val="en-US" w:eastAsia="ja-JP"/>
        </w:rPr>
      </w:pPr>
      <w:r>
        <w:rPr>
          <w:lang w:val="en-US" w:eastAsia="ja-JP"/>
        </w:rPr>
        <w:t>Companies TPs to TS 36.213</w:t>
      </w:r>
    </w:p>
    <w:p w14:paraId="6DB242A6" w14:textId="77777777" w:rsidR="00757E98" w:rsidRDefault="00670D0E">
      <w:pPr>
        <w:pStyle w:val="Heading2"/>
        <w:rPr>
          <w:lang w:eastAsia="zh-CN"/>
        </w:rPr>
      </w:pPr>
      <w:r>
        <w:rPr>
          <w:lang w:eastAsia="zh-CN"/>
        </w:rPr>
        <w:t>Company views</w:t>
      </w:r>
    </w:p>
    <w:p w14:paraId="6AB3D064"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F4E705C" w14:textId="77777777" w:rsidR="00757E98" w:rsidRDefault="00757E98"/>
    <w:p w14:paraId="4F393FB4" w14:textId="77777777" w:rsidR="00757E98" w:rsidRDefault="00670D0E">
      <w:pPr>
        <w:rPr>
          <w:u w:val="single"/>
        </w:rPr>
      </w:pPr>
      <w:r>
        <w:rPr>
          <w:u w:val="single"/>
        </w:rPr>
        <w:t>TP for UL segmented transmission:</w:t>
      </w:r>
    </w:p>
    <w:p w14:paraId="624DC4C4" w14:textId="77777777" w:rsidR="00757E98" w:rsidRDefault="00670D0E">
      <w:r>
        <w:t>Huawei proposed TP on T</w:t>
      </w:r>
      <w:r>
        <w:rPr>
          <w:vertAlign w:val="subscript"/>
        </w:rPr>
        <w:t>TA</w:t>
      </w:r>
      <w:r>
        <w:t xml:space="preserve"> adjustment per segment as configured by higher-layer parameters  TransmissionDurationNPRACH-NB-r17 and TransmissionDurationNPUSCH-NB-r17 in Section 16.1.2 [1]</w:t>
      </w:r>
    </w:p>
    <w:p w14:paraId="5C826E04" w14:textId="77777777" w:rsidR="00757E98" w:rsidRDefault="00670D0E">
      <w:pPr>
        <w:jc w:val="both"/>
        <w:rPr>
          <w:lang w:eastAsia="ja-JP"/>
        </w:rPr>
      </w:pPr>
      <w:bookmarkStart w:id="14" w:name="_Hlk96018960"/>
      <w:r>
        <w:rPr>
          <w:lang w:eastAsia="ja-JP"/>
        </w:rPr>
        <w:t>Ericsson proposed to send LS to RAN4 to specify the details of methods to drop/insert samples and blank subframe(s)/repetition unit(s) for segmented uplink transmission for IoT NTN.</w:t>
      </w:r>
    </w:p>
    <w:p w14:paraId="12C36EFD" w14:textId="77777777" w:rsidR="00757E98" w:rsidRDefault="00757E98">
      <w:pPr>
        <w:jc w:val="both"/>
        <w:rPr>
          <w:lang w:eastAsia="ja-JP"/>
        </w:rPr>
      </w:pPr>
    </w:p>
    <w:p w14:paraId="6E85AA16" w14:textId="77777777" w:rsidR="00757E98" w:rsidRDefault="00670D0E">
      <w:pPr>
        <w:rPr>
          <w:u w:val="single"/>
        </w:rPr>
      </w:pPr>
      <w:r>
        <w:rPr>
          <w:u w:val="single"/>
        </w:rPr>
        <w:t>TP for Epoch time:</w:t>
      </w:r>
    </w:p>
    <w:p w14:paraId="18DB0774" w14:textId="77777777" w:rsidR="00757E98" w:rsidRDefault="00670D0E">
      <w:r>
        <w:t>OPPO, Apple proposed to adopt the same epoch time derivation as NR-NTN. OPPO proposed  TP#2 on Section 8.1 [3]</w:t>
      </w:r>
    </w:p>
    <w:p w14:paraId="25B9B18D" w14:textId="77777777" w:rsidR="00757E98" w:rsidRDefault="00670D0E">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5FDD41D7" w14:textId="77777777" w:rsidR="00757E98" w:rsidRDefault="00670D0E">
      <w:r>
        <w:lastRenderedPageBreak/>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4633CA38" w14:textId="77777777" w:rsidR="00757E98" w:rsidRDefault="00757E98">
      <w:pPr>
        <w:jc w:val="both"/>
        <w:rPr>
          <w:lang w:eastAsia="ja-JP"/>
        </w:rPr>
      </w:pPr>
    </w:p>
    <w:p w14:paraId="4BE19C83" w14:textId="77777777" w:rsidR="00757E98" w:rsidRDefault="00670D0E">
      <w:pPr>
        <w:rPr>
          <w:u w:val="single"/>
        </w:rPr>
      </w:pPr>
      <w:r>
        <w:rPr>
          <w:u w:val="single"/>
        </w:rPr>
        <w:t>TPs for definition of Common TA:</w:t>
      </w:r>
    </w:p>
    <w:p w14:paraId="293E2316" w14:textId="77777777" w:rsidR="00757E98" w:rsidRDefault="00670D0E">
      <w:r>
        <w:t>At RAN1#107-e, the following agreement was made:</w:t>
      </w:r>
    </w:p>
    <w:p w14:paraId="4FD4C022" w14:textId="77777777" w:rsidR="00757E98" w:rsidRDefault="00670D0E">
      <w:r>
        <w:rPr>
          <w:noProof/>
          <w:lang w:val="en-US" w:eastAsia="zh-CN"/>
        </w:rPr>
        <mc:AlternateContent>
          <mc:Choice Requires="wps">
            <w:drawing>
              <wp:inline distT="0" distB="0" distL="0" distR="0" wp14:anchorId="44383521" wp14:editId="3B5B0F86">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1.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1.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1.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1.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1.png@01D7DD2F.26F52380" \* MERGEFORMATINET</w:instrText>
                            </w:r>
                            <w:r w:rsidR="00D2356C">
                              <w:rPr>
                                <w:position w:val="-9"/>
                              </w:rPr>
                              <w:instrText xml:space="preserve"> </w:instrText>
                            </w:r>
                            <w:r w:rsidR="00D2356C">
                              <w:rPr>
                                <w:position w:val="-9"/>
                              </w:rPr>
                              <w:fldChar w:fldCharType="separate"/>
                            </w:r>
                            <w:r w:rsidR="00D2356C">
                              <w:rPr>
                                <w:position w:val="-9"/>
                              </w:rPr>
                              <w:pict w14:anchorId="424FB3D9">
                                <v:shape id="_x0000_i1031" type="#_x0000_t75" style="width:63.5pt;height:16.5pt">
                                  <v:imagedata r:id="rId26" r:href="rId27"/>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2.png@01D7DD2F.26F52380" \* MERGEFORMATINET</w:instrText>
                            </w:r>
                            <w:r w:rsidR="00D2356C">
                              <w:rPr>
                                <w:position w:val="-9"/>
                              </w:rPr>
                              <w:instrText xml:space="preserve"> </w:instrText>
                            </w:r>
                            <w:r w:rsidR="00D2356C">
                              <w:rPr>
                                <w:position w:val="-9"/>
                              </w:rPr>
                              <w:fldChar w:fldCharType="separate"/>
                            </w:r>
                            <w:r w:rsidR="00D2356C">
                              <w:rPr>
                                <w:position w:val="-9"/>
                              </w:rPr>
                              <w:pict w14:anchorId="06B35617">
                                <v:shape id="_x0000_i1033" type="#_x0000_t75" style="width:49.5pt;height:16.5pt">
                                  <v:imagedata r:id="rId28" r:href="rId29"/>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INCLUDEPICTURE  "cid:image004.png@01D7DD2F.26F52380" \* MERGEFORMATINET </w:instrText>
                            </w:r>
                            <w:r w:rsidR="00332887">
                              <w:fldChar w:fldCharType="separate"/>
                            </w:r>
                            <w:r w:rsidR="009945FA">
                              <w:fldChar w:fldCharType="begin"/>
                            </w:r>
                            <w:r w:rsidR="009945FA">
                              <w:instrText xml:space="preserve"> INCLUDEPICTURE  "cid:image004.png@01D7DD2F.26F52380" \* MERGEFORMATINET </w:instrText>
                            </w:r>
                            <w:r w:rsidR="009945FA">
                              <w:fldChar w:fldCharType="separate"/>
                            </w:r>
                            <w:r w:rsidR="009F55EE">
                              <w:fldChar w:fldCharType="begin"/>
                            </w:r>
                            <w:r w:rsidR="009F55EE">
                              <w:instrText xml:space="preserve"> INCLUDEPICTURE  "cid:image004.png@01D7DD2F.26F52380" \* MERGEFORMATINET </w:instrText>
                            </w:r>
                            <w:r w:rsidR="009F55EE">
                              <w:fldChar w:fldCharType="separate"/>
                            </w:r>
                            <w:r w:rsidR="007C4497">
                              <w:fldChar w:fldCharType="begin"/>
                            </w:r>
                            <w:r w:rsidR="007C4497">
                              <w:instrText xml:space="preserve"> INCLUDEPICTURE  "cid:image004.png@01D7DD2F.26F52380" \* MERGEFORMATINET </w:instrText>
                            </w:r>
                            <w:r w:rsidR="007C4497">
                              <w:fldChar w:fldCharType="separate"/>
                            </w:r>
                            <w:r w:rsidR="00D2356C">
                              <w:fldChar w:fldCharType="begin"/>
                            </w:r>
                            <w:r w:rsidR="00D2356C">
                              <w:instrText xml:space="preserve"> </w:instrText>
                            </w:r>
                            <w:r w:rsidR="00D2356C">
                              <w:instrText>INCLUDEPICTURE  "cid:image004.png@01D7DD2F.26F52380" \* MERGEFORMATINET</w:instrText>
                            </w:r>
                            <w:r w:rsidR="00D2356C">
                              <w:instrText xml:space="preserve"> </w:instrText>
                            </w:r>
                            <w:r w:rsidR="00D2356C">
                              <w:fldChar w:fldCharType="separate"/>
                            </w:r>
                            <w:r w:rsidR="00D2356C">
                              <w:pict w14:anchorId="28FA640F">
                                <v:shape id="_x0000_i1035" type="#_x0000_t75" style="width:352.5pt;height:29.5pt">
                                  <v:imagedata r:id="rId30" r:href="rId31"/>
                                </v:shape>
                              </w:pict>
                            </w:r>
                            <w:r w:rsidR="00D2356C">
                              <w:fldChar w:fldCharType="end"/>
                            </w:r>
                            <w:r w:rsidR="007C4497">
                              <w:fldChar w:fldCharType="end"/>
                            </w:r>
                            <w:r w:rsidR="009F55EE">
                              <w:fldChar w:fldCharType="end"/>
                            </w:r>
                            <w:r w:rsidR="009945FA">
                              <w:fldChar w:fldCharType="end"/>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INCLUDEPICTURE  "cid:image005.png@01D7DD2F.26F52380" \* MERGEFORMATINET </w:instrText>
                            </w:r>
                            <w:r w:rsidR="00332887">
                              <w:rPr>
                                <w:position w:val="-14"/>
                              </w:rPr>
                              <w:fldChar w:fldCharType="separate"/>
                            </w:r>
                            <w:r w:rsidR="009945FA">
                              <w:rPr>
                                <w:position w:val="-14"/>
                              </w:rPr>
                              <w:fldChar w:fldCharType="begin"/>
                            </w:r>
                            <w:r w:rsidR="009945FA">
                              <w:rPr>
                                <w:position w:val="-14"/>
                              </w:rPr>
                              <w:instrText xml:space="preserve"> INCLUDEPICTURE  "cid:image005.png@01D7DD2F.26F52380" \* MERGEFORMATINET </w:instrText>
                            </w:r>
                            <w:r w:rsidR="009945FA">
                              <w:rPr>
                                <w:position w:val="-14"/>
                              </w:rPr>
                              <w:fldChar w:fldCharType="separate"/>
                            </w:r>
                            <w:r w:rsidR="009F55EE">
                              <w:rPr>
                                <w:position w:val="-14"/>
                              </w:rPr>
                              <w:fldChar w:fldCharType="begin"/>
                            </w:r>
                            <w:r w:rsidR="009F55EE">
                              <w:rPr>
                                <w:position w:val="-14"/>
                              </w:rPr>
                              <w:instrText xml:space="preserve"> INCLUDEPICTURE  "cid:image005.png@01D7DD2F.26F52380" \* MERGEFORMATINET </w:instrText>
                            </w:r>
                            <w:r w:rsidR="009F55EE">
                              <w:rPr>
                                <w:position w:val="-14"/>
                              </w:rPr>
                              <w:fldChar w:fldCharType="separate"/>
                            </w:r>
                            <w:r w:rsidR="007C4497">
                              <w:rPr>
                                <w:position w:val="-14"/>
                              </w:rPr>
                              <w:fldChar w:fldCharType="begin"/>
                            </w:r>
                            <w:r w:rsidR="007C4497">
                              <w:rPr>
                                <w:position w:val="-14"/>
                              </w:rPr>
                              <w:instrText xml:space="preserve"> INCLUDEPICTURE  "cid:image005.png@01D7DD2F.26F52380" \* MERGEFORMATINET </w:instrText>
                            </w:r>
                            <w:r w:rsidR="007C4497">
                              <w:rPr>
                                <w:position w:val="-14"/>
                              </w:rPr>
                              <w:fldChar w:fldCharType="separate"/>
                            </w:r>
                            <w:r w:rsidR="00D2356C">
                              <w:rPr>
                                <w:position w:val="-14"/>
                              </w:rPr>
                              <w:fldChar w:fldCharType="begin"/>
                            </w:r>
                            <w:r w:rsidR="00D2356C">
                              <w:rPr>
                                <w:position w:val="-14"/>
                              </w:rPr>
                              <w:instrText xml:space="preserve"> </w:instrText>
                            </w:r>
                            <w:r w:rsidR="00D2356C">
                              <w:rPr>
                                <w:position w:val="-14"/>
                              </w:rPr>
                              <w:instrText>INCLUDEPICTURE  "cid:image005.png@01D7DD2F.26F52380" \* MERGEFORMATINET</w:instrText>
                            </w:r>
                            <w:r w:rsidR="00D2356C">
                              <w:rPr>
                                <w:position w:val="-14"/>
                              </w:rPr>
                              <w:instrText xml:space="preserve"> </w:instrText>
                            </w:r>
                            <w:r w:rsidR="00D2356C">
                              <w:rPr>
                                <w:position w:val="-14"/>
                              </w:rPr>
                              <w:fldChar w:fldCharType="separate"/>
                            </w:r>
                            <w:r w:rsidR="00D2356C">
                              <w:rPr>
                                <w:position w:val="-14"/>
                              </w:rPr>
                              <w:pict w14:anchorId="28DD53AA">
                                <v:shape id="_x0000_i1037" type="#_x0000_t75" style="width:84.5pt;height:19.5pt">
                                  <v:imagedata r:id="rId32" r:href="rId33"/>
                                </v:shape>
                              </w:pict>
                            </w:r>
                            <w:r w:rsidR="00D2356C">
                              <w:rPr>
                                <w:position w:val="-14"/>
                              </w:rPr>
                              <w:fldChar w:fldCharType="end"/>
                            </w:r>
                            <w:r w:rsidR="007C4497">
                              <w:rPr>
                                <w:position w:val="-14"/>
                              </w:rPr>
                              <w:fldChar w:fldCharType="end"/>
                            </w:r>
                            <w:r w:rsidR="009F55EE">
                              <w:rPr>
                                <w:position w:val="-14"/>
                              </w:rPr>
                              <w:fldChar w:fldCharType="end"/>
                            </w:r>
                            <w:r w:rsidR="009945FA">
                              <w:rPr>
                                <w:position w:val="-14"/>
                              </w:rPr>
                              <w:fldChar w:fldCharType="end"/>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6.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6.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6.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6.png@01D7DD2F.26F52380" \* MERGEFORMATINET </w:instrText>
                            </w:r>
                            <w:r w:rsidR="007C4497">
                              <w:rPr>
                                <w:position w:val="-11"/>
                              </w:rPr>
                              <w:fldChar w:fldCharType="separate"/>
                            </w:r>
                            <w:r w:rsidR="00D2356C">
                              <w:rPr>
                                <w:position w:val="-11"/>
                              </w:rPr>
                              <w:fldChar w:fldCharType="begin"/>
                            </w:r>
                            <w:r w:rsidR="00D2356C">
                              <w:rPr>
                                <w:position w:val="-11"/>
                              </w:rPr>
                              <w:instrText xml:space="preserve"> </w:instrText>
                            </w:r>
                            <w:r w:rsidR="00D2356C">
                              <w:rPr>
                                <w:position w:val="-11"/>
                              </w:rPr>
                              <w:instrText>INCLUDEPICTURE  "cid:image006.png@01D7DD2F.26F52380" \* MERGEFORMATINET</w:instrText>
                            </w:r>
                            <w:r w:rsidR="00D2356C">
                              <w:rPr>
                                <w:position w:val="-11"/>
                              </w:rPr>
                              <w:instrText xml:space="preserve"> </w:instrText>
                            </w:r>
                            <w:r w:rsidR="00D2356C">
                              <w:rPr>
                                <w:position w:val="-11"/>
                              </w:rPr>
                              <w:fldChar w:fldCharType="separate"/>
                            </w:r>
                            <w:r w:rsidR="00D2356C">
                              <w:rPr>
                                <w:position w:val="-11"/>
                              </w:rPr>
                              <w:pict w14:anchorId="4DDF6DC9">
                                <v:shape id="_x0000_i1039" type="#_x0000_t75" style="width:139.5pt;height:17.5pt">
                                  <v:imagedata r:id="rId34" r:href="rId35"/>
                                </v:shape>
                              </w:pict>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7.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7.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7.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7.png@01D7DD2F.26F52380" \* MERGEFORMATINET </w:instrText>
                            </w:r>
                            <w:r w:rsidR="007C4497">
                              <w:rPr>
                                <w:position w:val="-11"/>
                              </w:rPr>
                              <w:fldChar w:fldCharType="separate"/>
                            </w:r>
                            <w:r w:rsidR="00D2356C">
                              <w:rPr>
                                <w:position w:val="-11"/>
                              </w:rPr>
                              <w:fldChar w:fldCharType="begin"/>
                            </w:r>
                            <w:r w:rsidR="00D2356C">
                              <w:rPr>
                                <w:position w:val="-11"/>
                              </w:rPr>
                              <w:instrText xml:space="preserve"> </w:instrText>
                            </w:r>
                            <w:r w:rsidR="00D2356C">
                              <w:rPr>
                                <w:position w:val="-11"/>
                              </w:rPr>
                              <w:instrText>INCLUDEPICTURE  "cid:image007.png@01D7DD2F.26F52380" \* MERGEFORMAT</w:instrText>
                            </w:r>
                            <w:r w:rsidR="00D2356C">
                              <w:rPr>
                                <w:position w:val="-11"/>
                              </w:rPr>
                              <w:instrText>INET</w:instrText>
                            </w:r>
                            <w:r w:rsidR="00D2356C">
                              <w:rPr>
                                <w:position w:val="-11"/>
                              </w:rPr>
                              <w:instrText xml:space="preserve"> </w:instrText>
                            </w:r>
                            <w:r w:rsidR="00D2356C">
                              <w:rPr>
                                <w:position w:val="-11"/>
                              </w:rPr>
                              <w:fldChar w:fldCharType="separate"/>
                            </w:r>
                            <w:r w:rsidR="00D2356C">
                              <w:rPr>
                                <w:position w:val="-11"/>
                              </w:rPr>
                              <w:pict w14:anchorId="0F83875F">
                                <v:shape id="_x0000_i1041" type="#_x0000_t75" style="width:3in;height:17.5pt">
                                  <v:imagedata r:id="rId36" r:href="rId37"/>
                                </v:shape>
                              </w:pict>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r>
                              <w:rPr>
                                <w:lang w:eastAsia="ko-KR"/>
                              </w:rPr>
                              <w:t>TACommon, TACommonDrift and TACommonDriftVariation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8.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8.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8.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8.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8.png@01D7DD2F.26F52380" \* MERGEFORMATINET</w:instrText>
                            </w:r>
                            <w:r w:rsidR="00D2356C">
                              <w:rPr>
                                <w:position w:val="-9"/>
                              </w:rPr>
                              <w:instrText xml:space="preserve"> </w:instrText>
                            </w:r>
                            <w:r w:rsidR="00D2356C">
                              <w:rPr>
                                <w:position w:val="-9"/>
                              </w:rPr>
                              <w:fldChar w:fldCharType="separate"/>
                            </w:r>
                            <w:r w:rsidR="00D2356C">
                              <w:rPr>
                                <w:position w:val="-9"/>
                              </w:rPr>
                              <w:pict w14:anchorId="43ED08B3">
                                <v:shape id="_x0000_i1043" type="#_x0000_t75" style="width:74pt;height:15pt">
                                  <v:imagedata r:id="rId38" r:href="rId39"/>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INCLUDEPICTURE  "cid:image009.png@01D7DD2F.26F52380" \* MERGEFORMATINET </w:instrText>
                            </w:r>
                            <w:r w:rsidR="00332887">
                              <w:rPr>
                                <w:position w:val="-8"/>
                              </w:rPr>
                              <w:fldChar w:fldCharType="separate"/>
                            </w:r>
                            <w:r w:rsidR="009945FA">
                              <w:rPr>
                                <w:position w:val="-8"/>
                              </w:rPr>
                              <w:fldChar w:fldCharType="begin"/>
                            </w:r>
                            <w:r w:rsidR="009945FA">
                              <w:rPr>
                                <w:position w:val="-8"/>
                              </w:rPr>
                              <w:instrText xml:space="preserve"> INCLUDEPICTURE  "cid:image009.png@01D7DD2F.26F52380" \* MERGEFORMATINET </w:instrText>
                            </w:r>
                            <w:r w:rsidR="009945FA">
                              <w:rPr>
                                <w:position w:val="-8"/>
                              </w:rPr>
                              <w:fldChar w:fldCharType="separate"/>
                            </w:r>
                            <w:r w:rsidR="009F55EE">
                              <w:rPr>
                                <w:position w:val="-8"/>
                              </w:rPr>
                              <w:fldChar w:fldCharType="begin"/>
                            </w:r>
                            <w:r w:rsidR="009F55EE">
                              <w:rPr>
                                <w:position w:val="-8"/>
                              </w:rPr>
                              <w:instrText xml:space="preserve"> INCLUDEPICTURE  "cid:image009.png@01D7DD2F.26F52380" \* MERGEFORMATINET </w:instrText>
                            </w:r>
                            <w:r w:rsidR="009F55EE">
                              <w:rPr>
                                <w:position w:val="-8"/>
                              </w:rPr>
                              <w:fldChar w:fldCharType="separate"/>
                            </w:r>
                            <w:r w:rsidR="007C4497">
                              <w:rPr>
                                <w:position w:val="-8"/>
                              </w:rPr>
                              <w:fldChar w:fldCharType="begin"/>
                            </w:r>
                            <w:r w:rsidR="007C4497">
                              <w:rPr>
                                <w:position w:val="-8"/>
                              </w:rPr>
                              <w:instrText xml:space="preserve"> INCLUDEPICTURE  "cid:image009.png@01D7DD2F.26F52380" \* MERGEFORMATINET </w:instrText>
                            </w:r>
                            <w:r w:rsidR="007C4497">
                              <w:rPr>
                                <w:position w:val="-8"/>
                              </w:rPr>
                              <w:fldChar w:fldCharType="separate"/>
                            </w:r>
                            <w:r w:rsidR="00D2356C">
                              <w:rPr>
                                <w:position w:val="-8"/>
                              </w:rPr>
                              <w:fldChar w:fldCharType="begin"/>
                            </w:r>
                            <w:r w:rsidR="00D2356C">
                              <w:rPr>
                                <w:position w:val="-8"/>
                              </w:rPr>
                              <w:instrText xml:space="preserve"> </w:instrText>
                            </w:r>
                            <w:r w:rsidR="00D2356C">
                              <w:rPr>
                                <w:position w:val="-8"/>
                              </w:rPr>
                              <w:instrText>INCLUDEPICTURE  "cid:image009.png@01D7DD2F.26F52380" \* MERGEFORMATINET</w:instrText>
                            </w:r>
                            <w:r w:rsidR="00D2356C">
                              <w:rPr>
                                <w:position w:val="-8"/>
                              </w:rPr>
                              <w:instrText xml:space="preserve"> </w:instrText>
                            </w:r>
                            <w:r w:rsidR="00D2356C">
                              <w:rPr>
                                <w:position w:val="-8"/>
                              </w:rPr>
                              <w:fldChar w:fldCharType="separate"/>
                            </w:r>
                            <w:r w:rsidR="00D2356C">
                              <w:rPr>
                                <w:position w:val="-8"/>
                              </w:rPr>
                              <w:pict w14:anchorId="777395EA">
                                <v:shape id="_x0000_i1045" type="#_x0000_t75" style="width:37.5pt;height:12.5pt">
                                  <v:imagedata r:id="rId40" r:href="rId41"/>
                                </v:shape>
                              </w:pict>
                            </w:r>
                            <w:r w:rsidR="00D2356C">
                              <w:rPr>
                                <w:position w:val="-8"/>
                              </w:rPr>
                              <w:fldChar w:fldCharType="end"/>
                            </w:r>
                            <w:r w:rsidR="007C4497">
                              <w:rPr>
                                <w:position w:val="-8"/>
                              </w:rPr>
                              <w:fldChar w:fldCharType="end"/>
                            </w:r>
                            <w:r w:rsidR="009F55EE">
                              <w:rPr>
                                <w:position w:val="-8"/>
                              </w:rPr>
                              <w:fldChar w:fldCharType="end"/>
                            </w:r>
                            <w:r w:rsidR="009945FA">
                              <w:rPr>
                                <w:position w:val="-8"/>
                              </w:rPr>
                              <w:fldChar w:fldCharType="end"/>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2.png@01D7DD2</w:instrText>
                            </w:r>
                            <w:r w:rsidR="00D2356C">
                              <w:rPr>
                                <w:position w:val="-9"/>
                              </w:rPr>
                              <w:instrText>F.26F52380" \* MERGEFORMATINET</w:instrText>
                            </w:r>
                            <w:r w:rsidR="00D2356C">
                              <w:rPr>
                                <w:position w:val="-9"/>
                              </w:rPr>
                              <w:instrText xml:space="preserve"> </w:instrText>
                            </w:r>
                            <w:r w:rsidR="00D2356C">
                              <w:rPr>
                                <w:position w:val="-9"/>
                              </w:rPr>
                              <w:fldChar w:fldCharType="separate"/>
                            </w:r>
                            <w:r w:rsidR="00D2356C">
                              <w:rPr>
                                <w:position w:val="-9"/>
                              </w:rPr>
                              <w:pict w14:anchorId="284B1883">
                                <v:shape id="_x0000_i1047" type="#_x0000_t75" style="width:49.5pt;height:16.5pt">
                                  <v:imagedata r:id="rId28" r:href="rId42"/>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10.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10.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10.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10.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w:instrText>
                            </w:r>
                            <w:r w:rsidR="00D2356C">
                              <w:rPr>
                                <w:position w:val="-9"/>
                              </w:rPr>
                              <w:instrText>DEPICTURE  "cid:image010.png@01D7DD2F.26F52380" \* MERGEFORMATINET</w:instrText>
                            </w:r>
                            <w:r w:rsidR="00D2356C">
                              <w:rPr>
                                <w:position w:val="-9"/>
                              </w:rPr>
                              <w:instrText xml:space="preserve"> </w:instrText>
                            </w:r>
                            <w:r w:rsidR="00D2356C">
                              <w:rPr>
                                <w:position w:val="-9"/>
                              </w:rPr>
                              <w:fldChar w:fldCharType="separate"/>
                            </w:r>
                            <w:r w:rsidR="00D2356C">
                              <w:rPr>
                                <w:position w:val="-9"/>
                              </w:rPr>
                              <w:pict w14:anchorId="63F81FA5">
                                <v:shape id="_x0000_i1049" type="#_x0000_t75" style="width:72.5pt;height:16.5pt">
                                  <v:imagedata r:id="rId43" r:href="rId44"/>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44383521" id="Text Box 1" o:spid="_x0000_s1034"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" fillcolor="white [3201]" strokeweight=".5pt">
                <v:textbo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1.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1.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1.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1.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1.png@01D7DD2F.26F52380" \* MERGEFORMATINET</w:instrText>
                      </w:r>
                      <w:r w:rsidR="00D2356C">
                        <w:rPr>
                          <w:position w:val="-9"/>
                        </w:rPr>
                        <w:instrText xml:space="preserve"> </w:instrText>
                      </w:r>
                      <w:r w:rsidR="00D2356C">
                        <w:rPr>
                          <w:position w:val="-9"/>
                        </w:rPr>
                        <w:fldChar w:fldCharType="separate"/>
                      </w:r>
                      <w:r w:rsidR="00D2356C">
                        <w:rPr>
                          <w:position w:val="-9"/>
                        </w:rPr>
                        <w:pict w14:anchorId="424FB3D9">
                          <v:shape id="_x0000_i1031" type="#_x0000_t75" style="width:63.5pt;height:16.5pt">
                            <v:imagedata r:id="rId26" r:href="rId45"/>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2.png@01D7DD2F.26F52380" \* MERGEFORMATINET</w:instrText>
                      </w:r>
                      <w:r w:rsidR="00D2356C">
                        <w:rPr>
                          <w:position w:val="-9"/>
                        </w:rPr>
                        <w:instrText xml:space="preserve"> </w:instrText>
                      </w:r>
                      <w:r w:rsidR="00D2356C">
                        <w:rPr>
                          <w:position w:val="-9"/>
                        </w:rPr>
                        <w:fldChar w:fldCharType="separate"/>
                      </w:r>
                      <w:r w:rsidR="00D2356C">
                        <w:rPr>
                          <w:position w:val="-9"/>
                        </w:rPr>
                        <w:pict w14:anchorId="06B35617">
                          <v:shape id="_x0000_i1033" type="#_x0000_t75" style="width:49.5pt;height:16.5pt">
                            <v:imagedata r:id="rId28" r:href="rId46"/>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INCLUDEPICTURE  "cid:image004.png@01D7DD2F.26F52380" \* MERGEFORMATINET </w:instrText>
                      </w:r>
                      <w:r w:rsidR="00332887">
                        <w:fldChar w:fldCharType="separate"/>
                      </w:r>
                      <w:r w:rsidR="009945FA">
                        <w:fldChar w:fldCharType="begin"/>
                      </w:r>
                      <w:r w:rsidR="009945FA">
                        <w:instrText xml:space="preserve"> INCLUDEPICTURE  "cid:image004.png@01D7DD2F.26F52380" \* MERGEFORMATINET </w:instrText>
                      </w:r>
                      <w:r w:rsidR="009945FA">
                        <w:fldChar w:fldCharType="separate"/>
                      </w:r>
                      <w:r w:rsidR="009F55EE">
                        <w:fldChar w:fldCharType="begin"/>
                      </w:r>
                      <w:r w:rsidR="009F55EE">
                        <w:instrText xml:space="preserve"> INCLUDEPICTURE  "cid:image004.png@01D7DD2F.26F52380" \* MERGEFORMATINET </w:instrText>
                      </w:r>
                      <w:r w:rsidR="009F55EE">
                        <w:fldChar w:fldCharType="separate"/>
                      </w:r>
                      <w:r w:rsidR="007C4497">
                        <w:fldChar w:fldCharType="begin"/>
                      </w:r>
                      <w:r w:rsidR="007C4497">
                        <w:instrText xml:space="preserve"> INCLUDEPICTURE  "cid:image004.png@01D7DD2F.26F52380" \* MERGEFORMATINET </w:instrText>
                      </w:r>
                      <w:r w:rsidR="007C4497">
                        <w:fldChar w:fldCharType="separate"/>
                      </w:r>
                      <w:r w:rsidR="00D2356C">
                        <w:fldChar w:fldCharType="begin"/>
                      </w:r>
                      <w:r w:rsidR="00D2356C">
                        <w:instrText xml:space="preserve"> </w:instrText>
                      </w:r>
                      <w:r w:rsidR="00D2356C">
                        <w:instrText>INCLUDEPICTURE  "cid:image004.png@01D7DD2F.26F52380" \* MERGEFORMATINET</w:instrText>
                      </w:r>
                      <w:r w:rsidR="00D2356C">
                        <w:instrText xml:space="preserve"> </w:instrText>
                      </w:r>
                      <w:r w:rsidR="00D2356C">
                        <w:fldChar w:fldCharType="separate"/>
                      </w:r>
                      <w:r w:rsidR="00D2356C">
                        <w:pict w14:anchorId="28FA640F">
                          <v:shape id="_x0000_i1035" type="#_x0000_t75" style="width:352.5pt;height:29.5pt">
                            <v:imagedata r:id="rId30" r:href="rId47"/>
                          </v:shape>
                        </w:pict>
                      </w:r>
                      <w:r w:rsidR="00D2356C">
                        <w:fldChar w:fldCharType="end"/>
                      </w:r>
                      <w:r w:rsidR="007C4497">
                        <w:fldChar w:fldCharType="end"/>
                      </w:r>
                      <w:r w:rsidR="009F55EE">
                        <w:fldChar w:fldCharType="end"/>
                      </w:r>
                      <w:r w:rsidR="009945FA">
                        <w:fldChar w:fldCharType="end"/>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INCLUDEPICTURE  "cid:image005.png@01D7DD2F.26F52380" \* MERGEFORMATINET </w:instrText>
                      </w:r>
                      <w:r w:rsidR="00332887">
                        <w:rPr>
                          <w:position w:val="-14"/>
                        </w:rPr>
                        <w:fldChar w:fldCharType="separate"/>
                      </w:r>
                      <w:r w:rsidR="009945FA">
                        <w:rPr>
                          <w:position w:val="-14"/>
                        </w:rPr>
                        <w:fldChar w:fldCharType="begin"/>
                      </w:r>
                      <w:r w:rsidR="009945FA">
                        <w:rPr>
                          <w:position w:val="-14"/>
                        </w:rPr>
                        <w:instrText xml:space="preserve"> INCLUDEPICTURE  "cid:image005.png@01D7DD2F.26F52380" \* MERGEFORMATINET </w:instrText>
                      </w:r>
                      <w:r w:rsidR="009945FA">
                        <w:rPr>
                          <w:position w:val="-14"/>
                        </w:rPr>
                        <w:fldChar w:fldCharType="separate"/>
                      </w:r>
                      <w:r w:rsidR="009F55EE">
                        <w:rPr>
                          <w:position w:val="-14"/>
                        </w:rPr>
                        <w:fldChar w:fldCharType="begin"/>
                      </w:r>
                      <w:r w:rsidR="009F55EE">
                        <w:rPr>
                          <w:position w:val="-14"/>
                        </w:rPr>
                        <w:instrText xml:space="preserve"> INCLUDEPICTURE  "cid:image005.png@01D7DD2F.26F52380" \* MERGEFORMATINET </w:instrText>
                      </w:r>
                      <w:r w:rsidR="009F55EE">
                        <w:rPr>
                          <w:position w:val="-14"/>
                        </w:rPr>
                        <w:fldChar w:fldCharType="separate"/>
                      </w:r>
                      <w:r w:rsidR="007C4497">
                        <w:rPr>
                          <w:position w:val="-14"/>
                        </w:rPr>
                        <w:fldChar w:fldCharType="begin"/>
                      </w:r>
                      <w:r w:rsidR="007C4497">
                        <w:rPr>
                          <w:position w:val="-14"/>
                        </w:rPr>
                        <w:instrText xml:space="preserve"> INCLUDEPICTURE  "cid:image005.png@01D7DD2F.26F52380" \* MERGEFORMATINET </w:instrText>
                      </w:r>
                      <w:r w:rsidR="007C4497">
                        <w:rPr>
                          <w:position w:val="-14"/>
                        </w:rPr>
                        <w:fldChar w:fldCharType="separate"/>
                      </w:r>
                      <w:r w:rsidR="00D2356C">
                        <w:rPr>
                          <w:position w:val="-14"/>
                        </w:rPr>
                        <w:fldChar w:fldCharType="begin"/>
                      </w:r>
                      <w:r w:rsidR="00D2356C">
                        <w:rPr>
                          <w:position w:val="-14"/>
                        </w:rPr>
                        <w:instrText xml:space="preserve"> </w:instrText>
                      </w:r>
                      <w:r w:rsidR="00D2356C">
                        <w:rPr>
                          <w:position w:val="-14"/>
                        </w:rPr>
                        <w:instrText>INCLUDEPICTURE  "cid:image005.png@01D7DD2F.26F52380" \* MERGEFORMATINET</w:instrText>
                      </w:r>
                      <w:r w:rsidR="00D2356C">
                        <w:rPr>
                          <w:position w:val="-14"/>
                        </w:rPr>
                        <w:instrText xml:space="preserve"> </w:instrText>
                      </w:r>
                      <w:r w:rsidR="00D2356C">
                        <w:rPr>
                          <w:position w:val="-14"/>
                        </w:rPr>
                        <w:fldChar w:fldCharType="separate"/>
                      </w:r>
                      <w:r w:rsidR="00D2356C">
                        <w:rPr>
                          <w:position w:val="-14"/>
                        </w:rPr>
                        <w:pict w14:anchorId="28DD53AA">
                          <v:shape id="_x0000_i1037" type="#_x0000_t75" style="width:84.5pt;height:19.5pt">
                            <v:imagedata r:id="rId32" r:href="rId48"/>
                          </v:shape>
                        </w:pict>
                      </w:r>
                      <w:r w:rsidR="00D2356C">
                        <w:rPr>
                          <w:position w:val="-14"/>
                        </w:rPr>
                        <w:fldChar w:fldCharType="end"/>
                      </w:r>
                      <w:r w:rsidR="007C4497">
                        <w:rPr>
                          <w:position w:val="-14"/>
                        </w:rPr>
                        <w:fldChar w:fldCharType="end"/>
                      </w:r>
                      <w:r w:rsidR="009F55EE">
                        <w:rPr>
                          <w:position w:val="-14"/>
                        </w:rPr>
                        <w:fldChar w:fldCharType="end"/>
                      </w:r>
                      <w:r w:rsidR="009945FA">
                        <w:rPr>
                          <w:position w:val="-14"/>
                        </w:rPr>
                        <w:fldChar w:fldCharType="end"/>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6.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6.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6.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6.png@01D7DD2F.26F52380" \* MERGEFORMATINET </w:instrText>
                      </w:r>
                      <w:r w:rsidR="007C4497">
                        <w:rPr>
                          <w:position w:val="-11"/>
                        </w:rPr>
                        <w:fldChar w:fldCharType="separate"/>
                      </w:r>
                      <w:r w:rsidR="00D2356C">
                        <w:rPr>
                          <w:position w:val="-11"/>
                        </w:rPr>
                        <w:fldChar w:fldCharType="begin"/>
                      </w:r>
                      <w:r w:rsidR="00D2356C">
                        <w:rPr>
                          <w:position w:val="-11"/>
                        </w:rPr>
                        <w:instrText xml:space="preserve"> </w:instrText>
                      </w:r>
                      <w:r w:rsidR="00D2356C">
                        <w:rPr>
                          <w:position w:val="-11"/>
                        </w:rPr>
                        <w:instrText>INCLUDEPICTURE  "cid:image006.png@01D7DD2F.26F52380" \* MERGEFORMATINET</w:instrText>
                      </w:r>
                      <w:r w:rsidR="00D2356C">
                        <w:rPr>
                          <w:position w:val="-11"/>
                        </w:rPr>
                        <w:instrText xml:space="preserve"> </w:instrText>
                      </w:r>
                      <w:r w:rsidR="00D2356C">
                        <w:rPr>
                          <w:position w:val="-11"/>
                        </w:rPr>
                        <w:fldChar w:fldCharType="separate"/>
                      </w:r>
                      <w:r w:rsidR="00D2356C">
                        <w:rPr>
                          <w:position w:val="-11"/>
                        </w:rPr>
                        <w:pict w14:anchorId="4DDF6DC9">
                          <v:shape id="_x0000_i1039" type="#_x0000_t75" style="width:139.5pt;height:17.5pt">
                            <v:imagedata r:id="rId34" r:href="rId49"/>
                          </v:shape>
                        </w:pict>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7.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7.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7.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7.png@01D7DD2F.26F52380" \* MERGEFORMATINET </w:instrText>
                      </w:r>
                      <w:r w:rsidR="007C4497">
                        <w:rPr>
                          <w:position w:val="-11"/>
                        </w:rPr>
                        <w:fldChar w:fldCharType="separate"/>
                      </w:r>
                      <w:r w:rsidR="00D2356C">
                        <w:rPr>
                          <w:position w:val="-11"/>
                        </w:rPr>
                        <w:fldChar w:fldCharType="begin"/>
                      </w:r>
                      <w:r w:rsidR="00D2356C">
                        <w:rPr>
                          <w:position w:val="-11"/>
                        </w:rPr>
                        <w:instrText xml:space="preserve"> </w:instrText>
                      </w:r>
                      <w:r w:rsidR="00D2356C">
                        <w:rPr>
                          <w:position w:val="-11"/>
                        </w:rPr>
                        <w:instrText>INCLUDEPICTURE  "cid:image007.png@01D7DD2F.26F52380" \* MERGEFORMAT</w:instrText>
                      </w:r>
                      <w:r w:rsidR="00D2356C">
                        <w:rPr>
                          <w:position w:val="-11"/>
                        </w:rPr>
                        <w:instrText>INET</w:instrText>
                      </w:r>
                      <w:r w:rsidR="00D2356C">
                        <w:rPr>
                          <w:position w:val="-11"/>
                        </w:rPr>
                        <w:instrText xml:space="preserve"> </w:instrText>
                      </w:r>
                      <w:r w:rsidR="00D2356C">
                        <w:rPr>
                          <w:position w:val="-11"/>
                        </w:rPr>
                        <w:fldChar w:fldCharType="separate"/>
                      </w:r>
                      <w:r w:rsidR="00D2356C">
                        <w:rPr>
                          <w:position w:val="-11"/>
                        </w:rPr>
                        <w:pict w14:anchorId="0F83875F">
                          <v:shape id="_x0000_i1041" type="#_x0000_t75" style="width:3in;height:17.5pt">
                            <v:imagedata r:id="rId36" r:href="rId50"/>
                          </v:shape>
                        </w:pict>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r>
                        <w:rPr>
                          <w:lang w:eastAsia="ko-KR"/>
                        </w:rPr>
                        <w:t>TACommon, TACommonDrift and TACommonDriftVariation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8.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8.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8.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8.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8.png@01D7DD2F.26F52380" \* MERGEFORMATINET</w:instrText>
                      </w:r>
                      <w:r w:rsidR="00D2356C">
                        <w:rPr>
                          <w:position w:val="-9"/>
                        </w:rPr>
                        <w:instrText xml:space="preserve"> </w:instrText>
                      </w:r>
                      <w:r w:rsidR="00D2356C">
                        <w:rPr>
                          <w:position w:val="-9"/>
                        </w:rPr>
                        <w:fldChar w:fldCharType="separate"/>
                      </w:r>
                      <w:r w:rsidR="00D2356C">
                        <w:rPr>
                          <w:position w:val="-9"/>
                        </w:rPr>
                        <w:pict w14:anchorId="43ED08B3">
                          <v:shape id="_x0000_i1043" type="#_x0000_t75" style="width:74pt;height:15pt">
                            <v:imagedata r:id="rId38" r:href="rId51"/>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INCLUDEPICTURE  "cid:image009.png@01D7DD2F.26F52380" \* MERGEFORMATINET </w:instrText>
                      </w:r>
                      <w:r w:rsidR="00332887">
                        <w:rPr>
                          <w:position w:val="-8"/>
                        </w:rPr>
                        <w:fldChar w:fldCharType="separate"/>
                      </w:r>
                      <w:r w:rsidR="009945FA">
                        <w:rPr>
                          <w:position w:val="-8"/>
                        </w:rPr>
                        <w:fldChar w:fldCharType="begin"/>
                      </w:r>
                      <w:r w:rsidR="009945FA">
                        <w:rPr>
                          <w:position w:val="-8"/>
                        </w:rPr>
                        <w:instrText xml:space="preserve"> INCLUDEPICTURE  "cid:image009.png@01D7DD2F.26F52380" \* MERGEFORMATINET </w:instrText>
                      </w:r>
                      <w:r w:rsidR="009945FA">
                        <w:rPr>
                          <w:position w:val="-8"/>
                        </w:rPr>
                        <w:fldChar w:fldCharType="separate"/>
                      </w:r>
                      <w:r w:rsidR="009F55EE">
                        <w:rPr>
                          <w:position w:val="-8"/>
                        </w:rPr>
                        <w:fldChar w:fldCharType="begin"/>
                      </w:r>
                      <w:r w:rsidR="009F55EE">
                        <w:rPr>
                          <w:position w:val="-8"/>
                        </w:rPr>
                        <w:instrText xml:space="preserve"> INCLUDEPICTURE  "cid:image009.png@01D7DD2F.26F52380" \* MERGEFORMATINET </w:instrText>
                      </w:r>
                      <w:r w:rsidR="009F55EE">
                        <w:rPr>
                          <w:position w:val="-8"/>
                        </w:rPr>
                        <w:fldChar w:fldCharType="separate"/>
                      </w:r>
                      <w:r w:rsidR="007C4497">
                        <w:rPr>
                          <w:position w:val="-8"/>
                        </w:rPr>
                        <w:fldChar w:fldCharType="begin"/>
                      </w:r>
                      <w:r w:rsidR="007C4497">
                        <w:rPr>
                          <w:position w:val="-8"/>
                        </w:rPr>
                        <w:instrText xml:space="preserve"> INCLUDEPICTURE  "cid:image009.png@01D7DD2F.26F52380" \* MERGEFORMATINET </w:instrText>
                      </w:r>
                      <w:r w:rsidR="007C4497">
                        <w:rPr>
                          <w:position w:val="-8"/>
                        </w:rPr>
                        <w:fldChar w:fldCharType="separate"/>
                      </w:r>
                      <w:r w:rsidR="00D2356C">
                        <w:rPr>
                          <w:position w:val="-8"/>
                        </w:rPr>
                        <w:fldChar w:fldCharType="begin"/>
                      </w:r>
                      <w:r w:rsidR="00D2356C">
                        <w:rPr>
                          <w:position w:val="-8"/>
                        </w:rPr>
                        <w:instrText xml:space="preserve"> </w:instrText>
                      </w:r>
                      <w:r w:rsidR="00D2356C">
                        <w:rPr>
                          <w:position w:val="-8"/>
                        </w:rPr>
                        <w:instrText>INCLUDEPICTURE  "cid:image009.png@01D7DD2F.26F52380" \* MERGEFORMATINET</w:instrText>
                      </w:r>
                      <w:r w:rsidR="00D2356C">
                        <w:rPr>
                          <w:position w:val="-8"/>
                        </w:rPr>
                        <w:instrText xml:space="preserve"> </w:instrText>
                      </w:r>
                      <w:r w:rsidR="00D2356C">
                        <w:rPr>
                          <w:position w:val="-8"/>
                        </w:rPr>
                        <w:fldChar w:fldCharType="separate"/>
                      </w:r>
                      <w:r w:rsidR="00D2356C">
                        <w:rPr>
                          <w:position w:val="-8"/>
                        </w:rPr>
                        <w:pict w14:anchorId="777395EA">
                          <v:shape id="_x0000_i1045" type="#_x0000_t75" style="width:37.5pt;height:12.5pt">
                            <v:imagedata r:id="rId40" r:href="rId52"/>
                          </v:shape>
                        </w:pict>
                      </w:r>
                      <w:r w:rsidR="00D2356C">
                        <w:rPr>
                          <w:position w:val="-8"/>
                        </w:rPr>
                        <w:fldChar w:fldCharType="end"/>
                      </w:r>
                      <w:r w:rsidR="007C4497">
                        <w:rPr>
                          <w:position w:val="-8"/>
                        </w:rPr>
                        <w:fldChar w:fldCharType="end"/>
                      </w:r>
                      <w:r w:rsidR="009F55EE">
                        <w:rPr>
                          <w:position w:val="-8"/>
                        </w:rPr>
                        <w:fldChar w:fldCharType="end"/>
                      </w:r>
                      <w:r w:rsidR="009945FA">
                        <w:rPr>
                          <w:position w:val="-8"/>
                        </w:rPr>
                        <w:fldChar w:fldCharType="end"/>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DEPICTURE  "cid:image002.png@01D7DD2</w:instrText>
                      </w:r>
                      <w:r w:rsidR="00D2356C">
                        <w:rPr>
                          <w:position w:val="-9"/>
                        </w:rPr>
                        <w:instrText>F.26F52380" \* MERGEFORMATINET</w:instrText>
                      </w:r>
                      <w:r w:rsidR="00D2356C">
                        <w:rPr>
                          <w:position w:val="-9"/>
                        </w:rPr>
                        <w:instrText xml:space="preserve"> </w:instrText>
                      </w:r>
                      <w:r w:rsidR="00D2356C">
                        <w:rPr>
                          <w:position w:val="-9"/>
                        </w:rPr>
                        <w:fldChar w:fldCharType="separate"/>
                      </w:r>
                      <w:r w:rsidR="00D2356C">
                        <w:rPr>
                          <w:position w:val="-9"/>
                        </w:rPr>
                        <w:pict w14:anchorId="284B1883">
                          <v:shape id="_x0000_i1047" type="#_x0000_t75" style="width:49.5pt;height:16.5pt">
                            <v:imagedata r:id="rId28" r:href="rId53"/>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10.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10.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10.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10.png@01D7DD2F.26F52380" \* MERGEFORMATINET </w:instrText>
                      </w:r>
                      <w:r w:rsidR="007C4497">
                        <w:rPr>
                          <w:position w:val="-9"/>
                        </w:rPr>
                        <w:fldChar w:fldCharType="separate"/>
                      </w:r>
                      <w:r w:rsidR="00D2356C">
                        <w:rPr>
                          <w:position w:val="-9"/>
                        </w:rPr>
                        <w:fldChar w:fldCharType="begin"/>
                      </w:r>
                      <w:r w:rsidR="00D2356C">
                        <w:rPr>
                          <w:position w:val="-9"/>
                        </w:rPr>
                        <w:instrText xml:space="preserve"> </w:instrText>
                      </w:r>
                      <w:r w:rsidR="00D2356C">
                        <w:rPr>
                          <w:position w:val="-9"/>
                        </w:rPr>
                        <w:instrText>INCLU</w:instrText>
                      </w:r>
                      <w:r w:rsidR="00D2356C">
                        <w:rPr>
                          <w:position w:val="-9"/>
                        </w:rPr>
                        <w:instrText>DEPICTURE  "cid:image010.png@01D7DD2F.26F52380" \* MERGEFORMATINET</w:instrText>
                      </w:r>
                      <w:r w:rsidR="00D2356C">
                        <w:rPr>
                          <w:position w:val="-9"/>
                        </w:rPr>
                        <w:instrText xml:space="preserve"> </w:instrText>
                      </w:r>
                      <w:r w:rsidR="00D2356C">
                        <w:rPr>
                          <w:position w:val="-9"/>
                        </w:rPr>
                        <w:fldChar w:fldCharType="separate"/>
                      </w:r>
                      <w:r w:rsidR="00D2356C">
                        <w:rPr>
                          <w:position w:val="-9"/>
                        </w:rPr>
                        <w:pict w14:anchorId="63F81FA5">
                          <v:shape id="_x0000_i1049" type="#_x0000_t75" style="width:72.5pt;height:16.5pt">
                            <v:imagedata r:id="rId43" r:href="rId54"/>
                          </v:shape>
                        </w:pict>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FDBBA95" w14:textId="77777777" w:rsidR="00757E98" w:rsidRDefault="00757E98"/>
    <w:p w14:paraId="1B91C4FE" w14:textId="77777777" w:rsidR="00757E98" w:rsidRDefault="00670D0E">
      <w:r>
        <w:t>Ericsson proposed TPs on Section 4.2.3 “Transmission timing adjustments” and TP on Section 16.1.2 “Timing synchronization”  [8].</w:t>
      </w:r>
    </w:p>
    <w:p w14:paraId="423EF61A" w14:textId="77777777" w:rsidR="00757E98" w:rsidRDefault="00670D0E">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04741545" w14:textId="77777777" w:rsidR="00757E98" w:rsidRDefault="00670D0E">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7460B907" w14:textId="77777777" w:rsidR="00757E98" w:rsidRDefault="00757E98"/>
    <w:p w14:paraId="3DA72DE4" w14:textId="77777777" w:rsidR="00757E98" w:rsidRDefault="00670D0E">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14"/>
    <w:p w14:paraId="5198507B" w14:textId="77777777" w:rsidR="00757E98" w:rsidRDefault="00757E98">
      <w:pPr>
        <w:rPr>
          <w:lang w:eastAsia="zh-CN"/>
        </w:rPr>
      </w:pPr>
    </w:p>
    <w:p w14:paraId="5B54518E" w14:textId="51779856" w:rsidR="00757E98" w:rsidRDefault="003A7BE9">
      <w:pPr>
        <w:pStyle w:val="Heading2"/>
        <w:rPr>
          <w:lang w:eastAsia="zh-CN"/>
        </w:rPr>
      </w:pPr>
      <w:r>
        <w:rPr>
          <w:lang w:eastAsia="zh-CN"/>
        </w:rPr>
        <w:t xml:space="preserve">First </w:t>
      </w:r>
      <w:r w:rsidR="00670D0E">
        <w:rPr>
          <w:lang w:eastAsia="zh-CN"/>
        </w:rPr>
        <w:t xml:space="preserve"> Round </w:t>
      </w:r>
      <w:r w:rsidR="00FA01FA">
        <w:rPr>
          <w:lang w:eastAsia="zh-CN"/>
        </w:rPr>
        <w:t>Discussion</w:t>
      </w:r>
    </w:p>
    <w:p w14:paraId="4CC98A61" w14:textId="77777777" w:rsidR="00757E98" w:rsidRDefault="00670D0E">
      <w:pPr>
        <w:rPr>
          <w:u w:val="single"/>
        </w:rPr>
      </w:pPr>
      <w:r>
        <w:rPr>
          <w:u w:val="single"/>
        </w:rPr>
        <w:t>Common Delay:</w:t>
      </w:r>
    </w:p>
    <w:p w14:paraId="6ACE8440" w14:textId="77777777" w:rsidR="00757E98" w:rsidRDefault="00670D0E">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lastRenderedPageBreak/>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0FB4835D" w14:textId="77777777" w:rsidR="00757E98" w:rsidRDefault="00670D0E">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1B2040DB" w14:textId="77777777" w:rsidR="00757E98" w:rsidRDefault="00670D0E">
      <w:r>
        <w:t xml:space="preserve">How to capture RAN1 agreements was discussed offline discussion with specs editors during RAN1#107e meeting for NR NTN, and similar understanding with IoT NTN spec editors. </w:t>
      </w:r>
    </w:p>
    <w:p w14:paraId="3F64E2A2" w14:textId="77777777" w:rsidR="00757E98" w:rsidRDefault="00670D0E">
      <w:pPr>
        <w:pStyle w:val="ListParagraph"/>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1C5728DC" w14:textId="77777777" w:rsidR="00757E98" w:rsidRDefault="00670D0E">
      <w:pPr>
        <w:pStyle w:val="ListParagraph"/>
        <w:numPr>
          <w:ilvl w:val="0"/>
          <w:numId w:val="17"/>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56C748C0" w14:textId="77777777" w:rsidR="00757E98" w:rsidRDefault="00670D0E">
      <w:r>
        <w:t>There is same understanding for the above w.r.t TS 36.211 and TS 36.213 for IoT NTN.</w:t>
      </w:r>
    </w:p>
    <w:p w14:paraId="363EDCDF" w14:textId="77777777" w:rsidR="00757E98" w:rsidRDefault="00670D0E">
      <w:r>
        <w:t xml:space="preserve"> </w:t>
      </w:r>
    </w:p>
    <w:p w14:paraId="24AC18CD" w14:textId="77777777" w:rsidR="00757E98" w:rsidRDefault="00670D0E">
      <w:pPr>
        <w:rPr>
          <w:u w:val="single"/>
        </w:rPr>
      </w:pPr>
      <w:r>
        <w:rPr>
          <w:u w:val="single"/>
        </w:rPr>
        <w:t>TP for Epoch time:</w:t>
      </w:r>
    </w:p>
    <w:p w14:paraId="79403661" w14:textId="77777777" w:rsidR="00757E98" w:rsidRDefault="00670D0E">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731323" w14:textId="77777777" w:rsidR="00757E98" w:rsidRDefault="00670D0E">
      <w:pPr>
        <w:pStyle w:val="BodyText"/>
      </w:pPr>
      <w:r>
        <w:rPr>
          <w:bCs/>
          <w:szCs w:val="22"/>
          <w:lang w:val="en-US"/>
        </w:rPr>
        <w:t>In NR-NTN, the following agreements on epoch time were made and copied directly to the list of RRC parameters for IoT NTN, which was endorsed in RAN1#107-e in [17]</w:t>
      </w:r>
    </w:p>
    <w:p w14:paraId="6CB1EEC4" w14:textId="77777777" w:rsidR="00757E98" w:rsidRDefault="00757E98">
      <w:pPr>
        <w:spacing w:after="0"/>
        <w:rPr>
          <w:bCs/>
          <w:iCs/>
          <w:szCs w:val="22"/>
          <w:lang w:val="en-US"/>
        </w:rPr>
      </w:pPr>
    </w:p>
    <w:p w14:paraId="0121D93B" w14:textId="77777777" w:rsidR="00757E98" w:rsidRDefault="00670D0E">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A976203"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97BBB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408804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252D2517" w14:textId="77777777" w:rsidR="00757E98" w:rsidRDefault="00757E98">
      <w:pPr>
        <w:spacing w:after="0"/>
        <w:ind w:left="720"/>
        <w:textAlignment w:val="center"/>
        <w:rPr>
          <w:rFonts w:ascii="Calibri" w:eastAsia="Times New Roman" w:hAnsi="Calibri" w:cs="Calibri"/>
          <w:sz w:val="22"/>
          <w:szCs w:val="22"/>
          <w:lang w:eastAsia="zh-CN"/>
        </w:rPr>
      </w:pPr>
    </w:p>
    <w:p w14:paraId="4FF4B746" w14:textId="77777777" w:rsidR="00757E98" w:rsidRDefault="00670D0E">
      <w:r>
        <w:rPr>
          <w:highlight w:val="green"/>
        </w:rPr>
        <w:t>NR NTN Agreement</w:t>
      </w:r>
    </w:p>
    <w:p w14:paraId="7A27E30D" w14:textId="77777777" w:rsidR="00757E98" w:rsidRDefault="00670D0E">
      <w:pPr>
        <w:pStyle w:val="ListParagraph"/>
        <w:numPr>
          <w:ilvl w:val="0"/>
          <w:numId w:val="18"/>
        </w:numPr>
      </w:pPr>
      <w:r>
        <w:t>The reference point for epoch time of the serving satellite ephemeris and Common TA parameters is the uplink time synchronization reference point.</w:t>
      </w:r>
    </w:p>
    <w:p w14:paraId="673E55C4" w14:textId="77777777" w:rsidR="00757E98" w:rsidRDefault="00757E98">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757E98" w14:paraId="0C0794E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5D6D3DB5"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2E52C1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6CDA0277"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029D7656"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6DD17251"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171B8CA9"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lastRenderedPageBreak/>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6EFE3E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lastRenderedPageBreak/>
              <w:t>0 to 1023 to indicate SFN and 0 to 9 to indicate the sub-frame number.</w:t>
            </w:r>
          </w:p>
        </w:tc>
      </w:tr>
    </w:tbl>
    <w:p w14:paraId="19E71B70" w14:textId="77777777" w:rsidR="00757E98" w:rsidRDefault="00757E98">
      <w:pPr>
        <w:spacing w:after="0"/>
        <w:rPr>
          <w:bCs/>
          <w:iCs/>
          <w:szCs w:val="22"/>
        </w:rPr>
      </w:pPr>
    </w:p>
    <w:p w14:paraId="521444CB" w14:textId="77777777" w:rsidR="00757E98" w:rsidRDefault="00757E98">
      <w:pPr>
        <w:pStyle w:val="BodyText"/>
      </w:pPr>
    </w:p>
    <w:p w14:paraId="6EA006EB" w14:textId="77777777" w:rsidR="00757E98" w:rsidRDefault="00670D0E">
      <w:pPr>
        <w:rPr>
          <w:u w:val="single"/>
        </w:rPr>
      </w:pPr>
      <w:r>
        <w:rPr>
          <w:u w:val="single"/>
        </w:rPr>
        <w:t>Common Delay:</w:t>
      </w:r>
    </w:p>
    <w:p w14:paraId="0C366A26" w14:textId="77777777" w:rsidR="00757E98" w:rsidRDefault="00670D0E">
      <w:pPr>
        <w:pStyle w:val="BodyText"/>
        <w:rPr>
          <w:b/>
          <w:bCs/>
          <w:i/>
          <w:iCs/>
        </w:rPr>
      </w:pPr>
      <w:r>
        <w:rPr>
          <w:b/>
          <w:bCs/>
          <w:i/>
          <w:iCs/>
          <w:highlight w:val="yellow"/>
        </w:rPr>
        <w:t>First round proposal – Section 4.2-1:</w:t>
      </w:r>
      <w:r>
        <w:rPr>
          <w:b/>
          <w:bCs/>
          <w:i/>
          <w:iCs/>
        </w:rPr>
        <w:t xml:space="preserve"> </w:t>
      </w:r>
    </w:p>
    <w:p w14:paraId="1E92E230" w14:textId="77777777" w:rsidR="00757E98" w:rsidRDefault="00670D0E">
      <w:pPr>
        <w:pStyle w:val="BodyText"/>
        <w:numPr>
          <w:ilvl w:val="0"/>
          <w:numId w:val="12"/>
        </w:numPr>
        <w:rPr>
          <w:b/>
          <w:bCs/>
          <w:i/>
          <w:iCs/>
        </w:rPr>
      </w:pPr>
      <w:r>
        <w:rPr>
          <w:b/>
          <w:bCs/>
          <w:i/>
          <w:iCs/>
        </w:rPr>
        <w:t>Adopt TP  on TS 36.213 Section 4.2.3  on common delay formula</w:t>
      </w:r>
    </w:p>
    <w:p w14:paraId="03FC0FA0" w14:textId="77777777" w:rsidR="00757E98" w:rsidRDefault="00757E98">
      <w:pPr>
        <w:spacing w:after="0"/>
        <w:rPr>
          <w:bCs/>
          <w:iCs/>
          <w:szCs w:val="22"/>
        </w:rPr>
      </w:pPr>
    </w:p>
    <w:p w14:paraId="77F02BD6" w14:textId="77777777" w:rsidR="00757E98" w:rsidRDefault="00757E98">
      <w:pPr>
        <w:spacing w:after="0"/>
        <w:rPr>
          <w:bCs/>
          <w:iCs/>
          <w:szCs w:val="22"/>
          <w:lang w:val="en-US"/>
        </w:rPr>
      </w:pPr>
    </w:p>
    <w:p w14:paraId="53CEB238" w14:textId="77777777" w:rsidR="00757E98" w:rsidRDefault="00670D0E">
      <w:pPr>
        <w:spacing w:after="0"/>
        <w:rPr>
          <w:bCs/>
          <w:iCs/>
          <w:szCs w:val="22"/>
          <w:lang w:val="en-US"/>
        </w:rPr>
      </w:pPr>
      <w:r>
        <w:rPr>
          <w:rStyle w:val="Heading3Char"/>
          <w:noProof/>
          <w:lang w:val="en-US" w:eastAsia="zh-CN"/>
        </w:rPr>
        <mc:AlternateContent>
          <mc:Choice Requires="wps">
            <w:drawing>
              <wp:inline distT="0" distB="0" distL="0" distR="0" wp14:anchorId="2F6F6E08" wp14:editId="60DD0764">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D2356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D2356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6F6E08" id="Text Box 42" o:spid="_x0000_s1035"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DD1UcoPgIAAHkEAAAOAAAAAAAA&#10;AAAAAAAAAC4CAABkcnMvZTJvRG9jLnhtbFBLAQItABQABgAIAAAAIQDUWnjV2gAAAAUBAAAPAAAA&#10;AAAAAAAAAAAAAJgEAABkcnMvZG93bnJldi54bWxQSwUGAAAAAAQABADzAAAAnwUAAAAA&#10;" fillcolor="white [3201]" strokeweight=".5pt">
                <v:textbo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D2356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D2356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v:textbox>
                <w10:anchorlock/>
              </v:shape>
            </w:pict>
          </mc:Fallback>
        </mc:AlternateContent>
      </w:r>
    </w:p>
    <w:p w14:paraId="3B97E363" w14:textId="77777777" w:rsidR="00757E98" w:rsidRDefault="00757E98">
      <w:pPr>
        <w:pStyle w:val="NormalWeb"/>
        <w:spacing w:before="0" w:beforeAutospacing="0" w:after="0" w:afterAutospacing="0"/>
        <w:rPr>
          <w:rFonts w:ascii="Times" w:hAnsi="Times" w:cs="Times"/>
          <w:b/>
          <w:bCs/>
          <w:sz w:val="20"/>
          <w:szCs w:val="20"/>
          <w:highlight w:val="green"/>
          <w:lang w:val="en-GB"/>
        </w:rPr>
      </w:pPr>
    </w:p>
    <w:p w14:paraId="4CFB2D06" w14:textId="77777777" w:rsidR="00757E98" w:rsidRDefault="00757E98">
      <w:pPr>
        <w:pStyle w:val="BodyText"/>
      </w:pPr>
    </w:p>
    <w:p w14:paraId="5AFB13C6" w14:textId="77777777" w:rsidR="00757E98" w:rsidRDefault="00670D0E">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6D326F8A"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EDEE7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3CE1B29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lastRenderedPageBreak/>
        <w:t>When provided through dedicated signaling, epoch time of assistance information (i.e. Serving satellite ephemeris and Common TA parameters) is the starting time of a DL sub-frame, indicated by a SFN and a sub-frame number.</w:t>
      </w:r>
    </w:p>
    <w:p w14:paraId="398CBAD2" w14:textId="77777777" w:rsidR="00757E98" w:rsidRDefault="00670D0E">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6E7E91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6FCE25A0" w14:textId="77777777">
        <w:trPr>
          <w:trHeight w:val="398"/>
          <w:jc w:val="center"/>
        </w:trPr>
        <w:tc>
          <w:tcPr>
            <w:tcW w:w="2547" w:type="dxa"/>
            <w:shd w:val="clear" w:color="auto" w:fill="auto"/>
            <w:vAlign w:val="center"/>
          </w:tcPr>
          <w:p w14:paraId="69E54F1F" w14:textId="77777777" w:rsidR="00757E98" w:rsidRDefault="00670D0E">
            <w:pPr>
              <w:snapToGrid w:val="0"/>
              <w:spacing w:after="0"/>
              <w:jc w:val="center"/>
            </w:pPr>
            <w:r>
              <w:t>Companies</w:t>
            </w:r>
          </w:p>
        </w:tc>
        <w:tc>
          <w:tcPr>
            <w:tcW w:w="8080" w:type="dxa"/>
            <w:shd w:val="clear" w:color="auto" w:fill="auto"/>
            <w:vAlign w:val="center"/>
          </w:tcPr>
          <w:p w14:paraId="1D195492" w14:textId="77777777" w:rsidR="00757E98" w:rsidRDefault="00670D0E">
            <w:pPr>
              <w:snapToGrid w:val="0"/>
              <w:spacing w:after="0"/>
              <w:jc w:val="center"/>
            </w:pPr>
            <w:r>
              <w:t>Comments</w:t>
            </w:r>
          </w:p>
        </w:tc>
      </w:tr>
      <w:tr w:rsidR="00757E98" w14:paraId="108A7501" w14:textId="77777777">
        <w:trPr>
          <w:trHeight w:val="398"/>
          <w:jc w:val="center"/>
        </w:trPr>
        <w:tc>
          <w:tcPr>
            <w:tcW w:w="2547" w:type="dxa"/>
            <w:shd w:val="clear" w:color="auto" w:fill="auto"/>
            <w:vAlign w:val="center"/>
          </w:tcPr>
          <w:p w14:paraId="52865AFE" w14:textId="77777777" w:rsidR="00757E98" w:rsidRDefault="00670D0E">
            <w:pPr>
              <w:snapToGrid w:val="0"/>
              <w:spacing w:after="0"/>
              <w:rPr>
                <w:lang w:eastAsia="zh-CN"/>
              </w:rPr>
            </w:pPr>
            <w:r>
              <w:rPr>
                <w:lang w:eastAsia="zh-CN"/>
              </w:rPr>
              <w:t>Ericsson</w:t>
            </w:r>
          </w:p>
        </w:tc>
        <w:tc>
          <w:tcPr>
            <w:tcW w:w="8080" w:type="dxa"/>
            <w:vAlign w:val="center"/>
          </w:tcPr>
          <w:p w14:paraId="075DA376" w14:textId="77777777" w:rsidR="00757E98" w:rsidRDefault="00670D0E">
            <w:pPr>
              <w:pStyle w:val="Eqn"/>
              <w:rPr>
                <w:sz w:val="20"/>
                <w:szCs w:val="20"/>
              </w:rPr>
            </w:pPr>
            <w:r>
              <w:rPr>
                <w:sz w:val="20"/>
                <w:szCs w:val="20"/>
              </w:rPr>
              <w:t>4.2-1: We support this TP and suggest following editorial changes for improved readability:</w:t>
            </w:r>
          </w:p>
          <w:p w14:paraId="2E548989" w14:textId="77777777" w:rsidR="00757E98" w:rsidRDefault="00670D0E">
            <w:pPr>
              <w:rPr>
                <w:rFonts w:eastAsia="Times New Roman"/>
                <w:color w:val="FF0000"/>
              </w:rPr>
            </w:pPr>
            <w:r>
              <w:rPr>
                <w:rFonts w:eastAsia="Times New Roman"/>
                <w:color w:val="FF0000"/>
              </w:rPr>
              <w:t>-------------------------------------------------------------------------------------------------------------------</w:t>
            </w:r>
          </w:p>
          <w:p w14:paraId="7C2D11ED" w14:textId="77777777" w:rsidR="00757E98" w:rsidRDefault="00670D0E">
            <w:pPr>
              <w:rPr>
                <w:rFonts w:eastAsia="Times New Roman"/>
                <w:color w:val="FF0000"/>
              </w:rPr>
            </w:pPr>
            <w:r>
              <w:rPr>
                <w:color w:val="FF0000"/>
                <w:kern w:val="2"/>
                <w:lang w:eastAsia="zh-CN"/>
              </w:rPr>
              <w:t>UE can be provided satellite position by higher</w:t>
            </w:r>
            <w:ins w:id="15" w:author="Talha Khan" w:date="2022-02-21T10:31:00Z">
              <w:r>
                <w:rPr>
                  <w:color w:val="FF0000"/>
                  <w:kern w:val="2"/>
                  <w:lang w:eastAsia="zh-CN"/>
                </w:rPr>
                <w:t>-</w:t>
              </w:r>
            </w:ins>
            <w:del w:id="16" w:author="Talha Khan" w:date="2022-02-21T10:31:00Z">
              <w:r>
                <w:rPr>
                  <w:color w:val="FF0000"/>
                  <w:kern w:val="2"/>
                  <w:lang w:eastAsia="zh-CN"/>
                </w:rPr>
                <w:delText xml:space="preserve"> </w:delText>
              </w:r>
            </w:del>
            <w:r>
              <w:rPr>
                <w:color w:val="FF0000"/>
                <w:kern w:val="2"/>
                <w:lang w:eastAsia="zh-CN"/>
              </w:rPr>
              <w:t>layer ephemeris parameters indicated in NTN SIB</w:t>
            </w:r>
            <w:del w:id="17" w:author="Talha Khan" w:date="2022-02-21T10:30:00Z">
              <w:r>
                <w:rPr>
                  <w:color w:val="FF0000"/>
                  <w:kern w:val="2"/>
                  <w:lang w:eastAsia="zh-CN"/>
                </w:rPr>
                <w:delText xml:space="preserve"> in Keplerian or PV </w:delText>
              </w:r>
              <w:r>
                <w:rPr>
                  <w:color w:val="00B050"/>
                  <w:kern w:val="2"/>
                  <w:lang w:eastAsia="zh-CN"/>
                  <w:rPrChange w:id="18"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9"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6815A409" w14:textId="77777777" w:rsidR="00757E98" w:rsidRDefault="00670D0E">
            <w:pPr>
              <w:rPr>
                <w:color w:val="FF0000"/>
              </w:rPr>
            </w:pPr>
            <w:r>
              <w:rPr>
                <w:color w:val="FF0000"/>
              </w:rPr>
              <w:t xml:space="preserve">Using indicated </w:t>
            </w:r>
            <w:del w:id="20" w:author="Talha Khan" w:date="2022-02-21T10:30:00Z">
              <w:r>
                <w:rPr>
                  <w:color w:val="FF0000"/>
                </w:rPr>
                <w:delText>H</w:delText>
              </w:r>
            </w:del>
            <w:ins w:id="21" w:author="Talha Khan" w:date="2022-02-21T10:30:00Z">
              <w:r>
                <w:rPr>
                  <w:color w:val="FF0000"/>
                </w:rPr>
                <w:t>h</w:t>
              </w:r>
            </w:ins>
            <w:r>
              <w:rPr>
                <w:color w:val="FF0000"/>
              </w:rPr>
              <w:t xml:space="preserve">igher-layer Common TA parameters, if configured, the UE can determine the one-way propagation </w:t>
            </w:r>
            <w:ins w:id="22" w:author="Talha Khan" w:date="2022-02-21T10:31:00Z">
              <w:r>
                <w:rPr>
                  <w:color w:val="FF0000"/>
                </w:rPr>
                <w:t>delay</w:t>
              </w:r>
            </w:ins>
            <w:del w:id="23"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142DFB0" w14:textId="77777777" w:rsidR="00757E98" w:rsidRDefault="00D2356C">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1D8C246D" w14:textId="77777777" w:rsidR="00757E98" w:rsidRDefault="00670D0E">
            <w:pPr>
              <w:rPr>
                <w:rFonts w:eastAsiaTheme="minorEastAsia"/>
                <w:iCs/>
                <w:color w:val="FF0000"/>
              </w:rPr>
            </w:pPr>
            <w:del w:id="24" w:author="Talha Khan" w:date="2022-02-21T10:31:00Z">
              <w:r>
                <w:rPr>
                  <w:color w:val="FF0000"/>
                </w:rPr>
                <w:delText>W</w:delText>
              </w:r>
            </w:del>
            <w:ins w:id="25"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26" w:author="Talha Khan" w:date="2022-02-21T10:32:00Z">
              <w:r>
                <w:rPr>
                  <w:color w:val="FF0000"/>
                </w:rPr>
                <w:t>,</w:t>
              </w:r>
            </w:ins>
            <w:del w:id="27" w:author="Talha Khan" w:date="2022-02-21T10:32:00Z">
              <w:r>
                <w:rPr>
                  <w:color w:val="FF0000"/>
                </w:rPr>
                <w:delText>.</w:delText>
              </w:r>
            </w:del>
            <w:r>
              <w:rPr>
                <w:color w:val="FF0000"/>
              </w:rPr>
              <w:t xml:space="preserve"> </w:t>
            </w:r>
            <w:del w:id="28" w:author="Talha Khan" w:date="2022-02-21T10:32:00Z">
              <w:r>
                <w:rPr>
                  <w:color w:val="FF0000"/>
                </w:rPr>
                <w:delText>A</w:delText>
              </w:r>
            </w:del>
            <w:ins w:id="29"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45E39FF"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DE3C1A7" w14:textId="77777777" w:rsidR="00757E98" w:rsidRDefault="00670D0E">
            <w:pPr>
              <w:spacing w:after="0"/>
              <w:rPr>
                <w:color w:val="FF0000"/>
              </w:rPr>
            </w:pPr>
            <w:r>
              <w:rPr>
                <w:color w:val="FF0000"/>
              </w:rPr>
              <w:t>DL and UL are frame</w:t>
            </w:r>
            <w:ins w:id="30" w:author="Talha Khan" w:date="2022-02-21T10:33:00Z">
              <w:r>
                <w:rPr>
                  <w:color w:val="FF0000"/>
                </w:rPr>
                <w:t>-</w:t>
              </w:r>
            </w:ins>
            <w:del w:id="31" w:author="Talha Khan" w:date="2022-02-21T10:33:00Z">
              <w:r>
                <w:rPr>
                  <w:color w:val="FF0000"/>
                </w:rPr>
                <w:delText xml:space="preserve"> </w:delText>
              </w:r>
            </w:del>
            <w:r>
              <w:rPr>
                <w:color w:val="FF0000"/>
              </w:rPr>
              <w:t xml:space="preserve">aligned at the </w:t>
            </w:r>
            <w:ins w:id="32"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35891197" w14:textId="77777777" w:rsidR="00757E98" w:rsidRDefault="00757E98">
            <w:pPr>
              <w:spacing w:after="0"/>
              <w:rPr>
                <w:color w:val="FF0000"/>
              </w:rPr>
            </w:pPr>
          </w:p>
          <w:p w14:paraId="6674933D" w14:textId="77777777" w:rsidR="00757E98" w:rsidRDefault="00D2356C">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w:t>
            </w:r>
            <w:ins w:id="33" w:author="Talha Khan" w:date="2022-02-21T10:34:00Z">
              <w:r w:rsidR="00670D0E">
                <w:rPr>
                  <w:rFonts w:eastAsia="Times New Roman"/>
                  <w:color w:val="FF0000"/>
                </w:rPr>
                <w:t xml:space="preserve">synchronization </w:t>
              </w:r>
            </w:ins>
            <w:r w:rsidR="00670D0E">
              <w:rPr>
                <w:rFonts w:eastAsia="Times New Roman"/>
                <w:color w:val="FF0000"/>
              </w:rPr>
              <w:t>reference point and the satellite.</w:t>
            </w:r>
          </w:p>
          <w:p w14:paraId="21416CA5" w14:textId="77777777" w:rsidR="00757E98" w:rsidRDefault="00670D0E">
            <w:pPr>
              <w:rPr>
                <w:rFonts w:eastAsia="Times New Roman"/>
                <w:color w:val="FF0000"/>
              </w:rPr>
            </w:pPr>
            <w:r>
              <w:rPr>
                <w:rFonts w:eastAsia="Times New Roman"/>
                <w:color w:val="FF0000"/>
              </w:rPr>
              <w:t>-------------------------------------------------------------------------------------------------------------------</w:t>
            </w:r>
          </w:p>
          <w:p w14:paraId="65F1B57B" w14:textId="77777777" w:rsidR="00757E98" w:rsidRDefault="00670D0E">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04CC0ABA" w14:textId="77777777" w:rsidR="00757E98" w:rsidRDefault="00670D0E">
            <w:pPr>
              <w:rPr>
                <w:rFonts w:eastAsia="Times New Roman"/>
                <w:color w:val="FF0000"/>
              </w:rPr>
            </w:pPr>
            <w:r>
              <w:rPr>
                <w:rFonts w:eastAsia="Times New Roman"/>
                <w:color w:val="FF0000"/>
              </w:rPr>
              <w:t>-------------------------------------------------------------------------------------------------------------------</w:t>
            </w:r>
          </w:p>
          <w:p w14:paraId="22C42949"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5A709356" w14:textId="77777777" w:rsidR="00757E98" w:rsidRDefault="00670D0E">
            <w:pPr>
              <w:rPr>
                <w:rFonts w:eastAsia="Times New Roman"/>
                <w:color w:val="FF0000"/>
              </w:rPr>
            </w:pPr>
            <w:r>
              <w:rPr>
                <w:rFonts w:eastAsia="Times New Roman"/>
                <w:color w:val="FF0000"/>
              </w:rPr>
              <w:t>-------------------------------------------------------------------------------------------------------------------</w:t>
            </w:r>
          </w:p>
          <w:p w14:paraId="2BD11E77" w14:textId="77777777" w:rsidR="00757E98" w:rsidRDefault="00670D0E">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757E98" w14:paraId="29CA2E77" w14:textId="77777777">
        <w:trPr>
          <w:trHeight w:val="398"/>
          <w:jc w:val="center"/>
        </w:trPr>
        <w:tc>
          <w:tcPr>
            <w:tcW w:w="2547" w:type="dxa"/>
            <w:shd w:val="clear" w:color="auto" w:fill="auto"/>
            <w:vAlign w:val="center"/>
          </w:tcPr>
          <w:p w14:paraId="2AB75C90" w14:textId="77777777" w:rsidR="00757E98" w:rsidRDefault="00670D0E">
            <w:pPr>
              <w:snapToGrid w:val="0"/>
              <w:spacing w:after="0"/>
              <w:rPr>
                <w:lang w:eastAsia="zh-CN"/>
              </w:rPr>
            </w:pPr>
            <w:r>
              <w:rPr>
                <w:lang w:eastAsia="zh-CN"/>
              </w:rPr>
              <w:t>Qualcomm</w:t>
            </w:r>
          </w:p>
        </w:tc>
        <w:tc>
          <w:tcPr>
            <w:tcW w:w="8080" w:type="dxa"/>
            <w:vAlign w:val="center"/>
          </w:tcPr>
          <w:p w14:paraId="5766D8CD" w14:textId="77777777" w:rsidR="00757E98" w:rsidRDefault="00670D0E">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F981E2C" w14:textId="77777777" w:rsidR="00757E98" w:rsidRDefault="00670D0E">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757E98" w14:paraId="08EB8347" w14:textId="77777777">
        <w:trPr>
          <w:trHeight w:val="398"/>
          <w:jc w:val="center"/>
        </w:trPr>
        <w:tc>
          <w:tcPr>
            <w:tcW w:w="2547" w:type="dxa"/>
            <w:shd w:val="clear" w:color="auto" w:fill="auto"/>
            <w:vAlign w:val="center"/>
          </w:tcPr>
          <w:p w14:paraId="4C6552B6" w14:textId="77777777" w:rsidR="00757E98" w:rsidRDefault="00670D0E">
            <w:pPr>
              <w:snapToGrid w:val="0"/>
              <w:spacing w:after="0"/>
              <w:rPr>
                <w:lang w:eastAsia="zh-CN"/>
              </w:rPr>
            </w:pPr>
            <w:r>
              <w:rPr>
                <w:highlight w:val="yellow"/>
                <w:lang w:eastAsia="zh-CN"/>
              </w:rPr>
              <w:t>Moderator</w:t>
            </w:r>
          </w:p>
        </w:tc>
        <w:tc>
          <w:tcPr>
            <w:tcW w:w="8080" w:type="dxa"/>
            <w:vAlign w:val="center"/>
          </w:tcPr>
          <w:p w14:paraId="6622F4E5" w14:textId="77777777" w:rsidR="00757E98" w:rsidRDefault="00670D0E">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619DACB" w14:textId="77777777" w:rsidR="00757E98" w:rsidRDefault="00670D0E">
            <w:pPr>
              <w:pStyle w:val="Eqn"/>
              <w:rPr>
                <w:sz w:val="20"/>
                <w:szCs w:val="20"/>
              </w:rPr>
            </w:pPr>
            <w:r>
              <w:rPr>
                <w:highlight w:val="yellow"/>
              </w:rPr>
              <w:t>For 4.2-2, the TP only capture the RAN1 agreements. We added Initial proposal – Section 6.2-4 “</w:t>
            </w:r>
            <w:r>
              <w:rPr>
                <w:highlight w:val="yellow"/>
                <w:lang w:eastAsia="zh-CN"/>
              </w:rPr>
              <w:t xml:space="preserve">Duration of valid ephemeris (and common TA, if applicable) is counted </w:t>
            </w:r>
            <w:r>
              <w:rPr>
                <w:highlight w:val="yellow"/>
                <w:lang w:eastAsia="zh-CN"/>
              </w:rPr>
              <w:lastRenderedPageBreak/>
              <w:t>starting from the first repetition of the SIB carrying satellite ephemeris”</w:t>
            </w:r>
            <w:r>
              <w:rPr>
                <w:lang w:eastAsia="zh-CN"/>
              </w:rPr>
              <w:t xml:space="preserve">. </w:t>
            </w:r>
          </w:p>
        </w:tc>
      </w:tr>
      <w:tr w:rsidR="00757E98" w14:paraId="7D7187B8" w14:textId="77777777">
        <w:trPr>
          <w:trHeight w:val="398"/>
          <w:jc w:val="center"/>
        </w:trPr>
        <w:tc>
          <w:tcPr>
            <w:tcW w:w="2547" w:type="dxa"/>
            <w:shd w:val="clear" w:color="auto" w:fill="auto"/>
            <w:vAlign w:val="center"/>
          </w:tcPr>
          <w:p w14:paraId="4E17F2FD" w14:textId="77777777" w:rsidR="00757E98" w:rsidRDefault="00670D0E">
            <w:pPr>
              <w:snapToGrid w:val="0"/>
              <w:spacing w:after="0"/>
              <w:rPr>
                <w:lang w:eastAsia="zh-CN"/>
              </w:rPr>
            </w:pPr>
            <w:r>
              <w:rPr>
                <w:lang w:eastAsia="zh-CN"/>
              </w:rPr>
              <w:lastRenderedPageBreak/>
              <w:t>MediaTek</w:t>
            </w:r>
          </w:p>
        </w:tc>
        <w:tc>
          <w:tcPr>
            <w:tcW w:w="8080" w:type="dxa"/>
            <w:vAlign w:val="center"/>
          </w:tcPr>
          <w:p w14:paraId="07D1B698" w14:textId="77777777" w:rsidR="00757E98" w:rsidRDefault="00670D0E">
            <w:pPr>
              <w:pStyle w:val="Eqn"/>
              <w:rPr>
                <w:sz w:val="20"/>
                <w:szCs w:val="20"/>
              </w:rPr>
            </w:pPr>
            <w:r>
              <w:rPr>
                <w:sz w:val="20"/>
                <w:szCs w:val="20"/>
              </w:rPr>
              <w:t>4.2-1: Support</w:t>
            </w:r>
          </w:p>
          <w:p w14:paraId="1356A12A" w14:textId="77777777" w:rsidR="00757E98" w:rsidRDefault="00670D0E">
            <w:pPr>
              <w:pStyle w:val="Eqn"/>
              <w:rPr>
                <w:sz w:val="20"/>
                <w:szCs w:val="20"/>
              </w:rPr>
            </w:pPr>
            <w:r>
              <w:rPr>
                <w:sz w:val="20"/>
                <w:szCs w:val="20"/>
              </w:rPr>
              <w:t>4.2-2: Support</w:t>
            </w:r>
          </w:p>
        </w:tc>
      </w:tr>
      <w:tr w:rsidR="00757E98" w14:paraId="4DBB6675" w14:textId="77777777">
        <w:trPr>
          <w:trHeight w:val="398"/>
          <w:jc w:val="center"/>
        </w:trPr>
        <w:tc>
          <w:tcPr>
            <w:tcW w:w="2547" w:type="dxa"/>
            <w:shd w:val="clear" w:color="auto" w:fill="auto"/>
            <w:vAlign w:val="center"/>
          </w:tcPr>
          <w:p w14:paraId="07709848" w14:textId="77777777" w:rsidR="00757E98" w:rsidRDefault="00670D0E">
            <w:pPr>
              <w:snapToGrid w:val="0"/>
              <w:spacing w:after="0"/>
              <w:rPr>
                <w:lang w:eastAsia="zh-CN"/>
              </w:rPr>
            </w:pPr>
            <w:r>
              <w:rPr>
                <w:lang w:eastAsia="zh-CN"/>
              </w:rPr>
              <w:t>Huawei, HiSilicon</w:t>
            </w:r>
          </w:p>
        </w:tc>
        <w:tc>
          <w:tcPr>
            <w:tcW w:w="8080" w:type="dxa"/>
            <w:vAlign w:val="center"/>
          </w:tcPr>
          <w:p w14:paraId="058EAE25" w14:textId="77777777" w:rsidR="00757E98" w:rsidRDefault="00670D0E">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757E98" w14:paraId="1E06F16A" w14:textId="77777777">
        <w:trPr>
          <w:trHeight w:val="398"/>
          <w:jc w:val="center"/>
        </w:trPr>
        <w:tc>
          <w:tcPr>
            <w:tcW w:w="2547" w:type="dxa"/>
            <w:shd w:val="clear" w:color="auto" w:fill="auto"/>
            <w:vAlign w:val="center"/>
          </w:tcPr>
          <w:p w14:paraId="29566601"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7294037C" w14:textId="77777777" w:rsidR="00757E98" w:rsidRDefault="00670D0E">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UE specific TA calculation is not needed. </w:t>
            </w:r>
          </w:p>
          <w:p w14:paraId="3356A50F" w14:textId="77777777" w:rsidR="00757E98" w:rsidRDefault="00670D0E">
            <w:pPr>
              <w:pStyle w:val="Eqn"/>
              <w:rPr>
                <w:sz w:val="20"/>
                <w:szCs w:val="20"/>
                <w:lang w:eastAsia="zh-CN"/>
              </w:rPr>
            </w:pPr>
            <w:r>
              <w:rPr>
                <w:rFonts w:hint="eastAsia"/>
                <w:sz w:val="20"/>
                <w:szCs w:val="20"/>
                <w:lang w:eastAsia="zh-CN"/>
              </w:rPr>
              <w:t>4.2-2: Fine with the proposal.</w:t>
            </w:r>
          </w:p>
        </w:tc>
      </w:tr>
      <w:tr w:rsidR="00757E98" w14:paraId="391C0E93" w14:textId="77777777">
        <w:trPr>
          <w:trHeight w:val="398"/>
          <w:jc w:val="center"/>
        </w:trPr>
        <w:tc>
          <w:tcPr>
            <w:tcW w:w="2547" w:type="dxa"/>
            <w:shd w:val="clear" w:color="auto" w:fill="auto"/>
            <w:vAlign w:val="center"/>
          </w:tcPr>
          <w:p w14:paraId="0B68357F"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7D8EF47" w14:textId="77777777" w:rsidR="00757E98" w:rsidRDefault="00670D0E">
            <w:pPr>
              <w:pStyle w:val="Eqn"/>
              <w:rPr>
                <w:sz w:val="20"/>
                <w:szCs w:val="20"/>
              </w:rPr>
            </w:pPr>
            <w:r>
              <w:rPr>
                <w:sz w:val="20"/>
                <w:szCs w:val="20"/>
              </w:rPr>
              <w:t>4.2-2</w:t>
            </w:r>
          </w:p>
          <w:p w14:paraId="18603BBB" w14:textId="77777777" w:rsidR="00757E98" w:rsidRDefault="00670D0E">
            <w:pPr>
              <w:pStyle w:val="Eqn"/>
              <w:rPr>
                <w:sz w:val="20"/>
                <w:szCs w:val="20"/>
              </w:rPr>
            </w:pPr>
            <w:r>
              <w:rPr>
                <w:sz w:val="20"/>
                <w:szCs w:val="20"/>
              </w:rPr>
              <w:t>We share Huawei’s view that revision on the epoch time is possible in ongoing NTN email discussion. We can waiyt for NTN’s conclusion.</w:t>
            </w:r>
          </w:p>
          <w:p w14:paraId="3EE02C9B" w14:textId="77777777" w:rsidR="00757E98" w:rsidRDefault="00670D0E">
            <w:pPr>
              <w:pStyle w:val="Eqn"/>
              <w:rPr>
                <w:sz w:val="20"/>
                <w:szCs w:val="20"/>
              </w:rPr>
            </w:pPr>
            <w:r>
              <w:rPr>
                <w:sz w:val="20"/>
                <w:szCs w:val="20"/>
              </w:rPr>
              <w:t>Meawhile, it is questional to us ion associate the the epoch time to the SI window, UE may have different understanding on the common epoch time.</w:t>
            </w:r>
          </w:p>
        </w:tc>
      </w:tr>
      <w:tr w:rsidR="00757E98" w14:paraId="3266A816" w14:textId="77777777">
        <w:trPr>
          <w:trHeight w:val="398"/>
          <w:jc w:val="center"/>
        </w:trPr>
        <w:tc>
          <w:tcPr>
            <w:tcW w:w="2547" w:type="dxa"/>
            <w:shd w:val="clear" w:color="auto" w:fill="auto"/>
          </w:tcPr>
          <w:p w14:paraId="0467F632" w14:textId="77777777" w:rsidR="00757E98" w:rsidRDefault="00670D0E">
            <w:pPr>
              <w:snapToGrid w:val="0"/>
              <w:spacing w:after="0"/>
              <w:rPr>
                <w:rFonts w:eastAsia="SimSun"/>
                <w:lang w:val="en-US" w:eastAsia="ja-JP"/>
              </w:rPr>
            </w:pPr>
            <w:r>
              <w:rPr>
                <w:rFonts w:eastAsia="SimSun"/>
                <w:lang w:val="en-US" w:eastAsia="ja-JP"/>
              </w:rPr>
              <w:t xml:space="preserve">NEC </w:t>
            </w:r>
          </w:p>
        </w:tc>
        <w:tc>
          <w:tcPr>
            <w:tcW w:w="8080" w:type="dxa"/>
          </w:tcPr>
          <w:p w14:paraId="235C9902" w14:textId="77777777" w:rsidR="00757E98" w:rsidRDefault="00670D0E">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757E98" w14:paraId="32F00B24" w14:textId="77777777">
        <w:trPr>
          <w:trHeight w:val="398"/>
          <w:jc w:val="center"/>
        </w:trPr>
        <w:tc>
          <w:tcPr>
            <w:tcW w:w="2547" w:type="dxa"/>
            <w:shd w:val="clear" w:color="auto" w:fill="auto"/>
            <w:vAlign w:val="center"/>
          </w:tcPr>
          <w:p w14:paraId="274B1CF9" w14:textId="77777777" w:rsidR="00757E98" w:rsidRDefault="00670D0E">
            <w:pPr>
              <w:snapToGrid w:val="0"/>
              <w:spacing w:after="0"/>
              <w:rPr>
                <w:lang w:eastAsia="zh-CN"/>
              </w:rPr>
            </w:pPr>
            <w:r>
              <w:rPr>
                <w:lang w:eastAsia="zh-CN"/>
              </w:rPr>
              <w:t>Nokia, NSB</w:t>
            </w:r>
          </w:p>
        </w:tc>
        <w:tc>
          <w:tcPr>
            <w:tcW w:w="8080" w:type="dxa"/>
            <w:vAlign w:val="center"/>
          </w:tcPr>
          <w:p w14:paraId="07A35327" w14:textId="77777777" w:rsidR="00757E98" w:rsidRDefault="00670D0E">
            <w:pPr>
              <w:pStyle w:val="Eqn"/>
              <w:rPr>
                <w:i/>
                <w:iCs/>
              </w:rPr>
            </w:pPr>
            <w:r>
              <w:rPr>
                <w:b/>
                <w:bCs/>
                <w:i/>
                <w:iCs/>
                <w:highlight w:val="yellow"/>
              </w:rPr>
              <w:t>First round proposal – Section 4.2-1</w:t>
            </w:r>
            <w:r>
              <w:rPr>
                <w:b/>
                <w:bCs/>
                <w:i/>
                <w:iCs/>
              </w:rPr>
              <w:t xml:space="preserve"> </w:t>
            </w:r>
            <w:r>
              <w:rPr>
                <w:i/>
                <w:iCs/>
              </w:rPr>
              <w:t>OK</w:t>
            </w:r>
          </w:p>
          <w:p w14:paraId="1FB9B8B7" w14:textId="77777777" w:rsidR="00757E98" w:rsidRDefault="00670D0E">
            <w:pPr>
              <w:pStyle w:val="Eqn"/>
              <w:rPr>
                <w:sz w:val="20"/>
                <w:szCs w:val="20"/>
              </w:rPr>
            </w:pPr>
            <w:r>
              <w:rPr>
                <w:b/>
                <w:bCs/>
                <w:i/>
                <w:iCs/>
                <w:highlight w:val="yellow"/>
              </w:rPr>
              <w:t>First round proposal – Section 4.2-1</w:t>
            </w:r>
            <w:r>
              <w:rPr>
                <w:b/>
                <w:bCs/>
                <w:i/>
                <w:iCs/>
              </w:rPr>
              <w:t xml:space="preserve"> </w:t>
            </w:r>
            <w:r>
              <w:rPr>
                <w:i/>
                <w:iCs/>
              </w:rPr>
              <w:t>OK</w:t>
            </w:r>
          </w:p>
        </w:tc>
      </w:tr>
      <w:tr w:rsidR="00757E98" w14:paraId="54F8AF2E" w14:textId="77777777">
        <w:trPr>
          <w:trHeight w:val="398"/>
          <w:jc w:val="center"/>
        </w:trPr>
        <w:tc>
          <w:tcPr>
            <w:tcW w:w="2547" w:type="dxa"/>
            <w:shd w:val="clear" w:color="auto" w:fill="auto"/>
            <w:vAlign w:val="center"/>
          </w:tcPr>
          <w:p w14:paraId="3DE82292"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0D830140" w14:textId="77777777" w:rsidR="00757E98" w:rsidRDefault="00670D0E">
            <w:pPr>
              <w:pStyle w:val="Eqn"/>
              <w:rPr>
                <w:sz w:val="20"/>
                <w:szCs w:val="20"/>
              </w:rPr>
            </w:pPr>
            <w:r>
              <w:rPr>
                <w:sz w:val="20"/>
                <w:szCs w:val="20"/>
              </w:rPr>
              <w:t>4.2-1: It is better to wait the conclusion discussed for NR NTN</w:t>
            </w:r>
          </w:p>
          <w:p w14:paraId="75D3AF4A" w14:textId="77777777" w:rsidR="00757E98" w:rsidRDefault="00670D0E">
            <w:pPr>
              <w:pStyle w:val="Eqn"/>
              <w:rPr>
                <w:sz w:val="20"/>
                <w:szCs w:val="20"/>
                <w:lang w:val="en-GB"/>
              </w:rPr>
            </w:pPr>
            <w:r>
              <w:rPr>
                <w:sz w:val="20"/>
                <w:szCs w:val="20"/>
              </w:rPr>
              <w:t>4.2-2: Agree to re-use the agreement on Epoch time of NTN for IoT NTN.</w:t>
            </w:r>
          </w:p>
        </w:tc>
      </w:tr>
      <w:tr w:rsidR="00002840" w14:paraId="4A9775B5" w14:textId="77777777">
        <w:trPr>
          <w:trHeight w:val="398"/>
          <w:jc w:val="center"/>
        </w:trPr>
        <w:tc>
          <w:tcPr>
            <w:tcW w:w="2547" w:type="dxa"/>
            <w:shd w:val="clear" w:color="auto" w:fill="auto"/>
            <w:vAlign w:val="center"/>
          </w:tcPr>
          <w:p w14:paraId="636556F1" w14:textId="77C80C48" w:rsidR="00002840" w:rsidRDefault="00002840" w:rsidP="00002840">
            <w:pPr>
              <w:snapToGrid w:val="0"/>
              <w:spacing w:after="0"/>
              <w:rPr>
                <w:lang w:eastAsia="zh-CN"/>
              </w:rPr>
            </w:pPr>
            <w:r>
              <w:rPr>
                <w:lang w:eastAsia="zh-CN"/>
              </w:rPr>
              <w:t>SONY</w:t>
            </w:r>
          </w:p>
        </w:tc>
        <w:tc>
          <w:tcPr>
            <w:tcW w:w="8080" w:type="dxa"/>
            <w:vAlign w:val="center"/>
          </w:tcPr>
          <w:p w14:paraId="79DF63C7" w14:textId="77777777" w:rsidR="00002840" w:rsidRDefault="00002840" w:rsidP="00002840">
            <w:pPr>
              <w:pStyle w:val="Eqn"/>
              <w:rPr>
                <w:sz w:val="20"/>
                <w:szCs w:val="20"/>
              </w:rPr>
            </w:pPr>
            <w:r>
              <w:rPr>
                <w:sz w:val="20"/>
                <w:szCs w:val="20"/>
              </w:rPr>
              <w:t>4.2-1: OK. Updates from Ericsson are also OK</w:t>
            </w:r>
          </w:p>
          <w:p w14:paraId="0A03B62B" w14:textId="77777777" w:rsidR="00002840" w:rsidRPr="00CF245E" w:rsidRDefault="00002840" w:rsidP="00002840">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sidRPr="00CF245E">
              <w:rPr>
                <w:rFonts w:hint="eastAsia"/>
                <w:highlight w:val="yellow"/>
              </w:rPr>
              <w:t xml:space="preserve"> </w:t>
            </w:r>
            <w:r w:rsidRPr="00CF245E">
              <w:rPr>
                <w:highlight w:val="yellow"/>
              </w:rPr>
              <w:t>is derived as follows:</w:t>
            </w:r>
          </w:p>
          <w:p w14:paraId="4B704040" w14:textId="77777777" w:rsidR="00002840" w:rsidRPr="00CF245E" w:rsidRDefault="00002840" w:rsidP="00002840">
            <w:pPr>
              <w:pStyle w:val="ListParagraph"/>
              <w:numPr>
                <w:ilvl w:val="1"/>
                <w:numId w:val="35"/>
              </w:numPr>
              <w:spacing w:after="0"/>
              <w:rPr>
                <w:highlight w:val="yellow"/>
              </w:rPr>
            </w:pPr>
            <w:r w:rsidRPr="00CF245E">
              <w:rPr>
                <w:i/>
                <w:iCs/>
                <w:highlight w:val="yellow"/>
              </w:rPr>
              <w:t>EpochTime-r17</w:t>
            </w:r>
            <w:r w:rsidRPr="00CF245E">
              <w:rPr>
                <w:highlight w:val="yellow"/>
              </w:rPr>
              <w:t xml:space="preserve"> when configured through [SIB] or [dedicated signaling].</w:t>
            </w:r>
          </w:p>
          <w:p w14:paraId="2C5DACAB" w14:textId="77777777" w:rsidR="00002840" w:rsidRPr="00CF245E" w:rsidRDefault="00002840" w:rsidP="00002840">
            <w:pPr>
              <w:pStyle w:val="ListParagraph"/>
              <w:numPr>
                <w:ilvl w:val="1"/>
                <w:numId w:val="35"/>
              </w:numPr>
              <w:spacing w:after="0"/>
              <w:rPr>
                <w:highlight w:val="yellow"/>
              </w:rPr>
            </w:pPr>
            <w:r w:rsidRPr="00CF245E">
              <w:rPr>
                <w:highlight w:val="yellow"/>
              </w:rPr>
              <w:t>otherwise, when indicated in [SIB (other than SIB1)], epoch time of assistance information is implicitly known as the end of the SI window during which the SI message is transmitted.</w:t>
            </w:r>
          </w:p>
          <w:p w14:paraId="41C55695" w14:textId="77777777" w:rsidR="00002840" w:rsidRDefault="00002840" w:rsidP="00002840">
            <w:pPr>
              <w:pStyle w:val="Eqn"/>
              <w:rPr>
                <w:sz w:val="20"/>
                <w:szCs w:val="20"/>
              </w:rPr>
            </w:pPr>
          </w:p>
        </w:tc>
      </w:tr>
      <w:tr w:rsidR="00002840" w14:paraId="61A4D1CD" w14:textId="77777777">
        <w:trPr>
          <w:trHeight w:val="398"/>
          <w:jc w:val="center"/>
        </w:trPr>
        <w:tc>
          <w:tcPr>
            <w:tcW w:w="2547" w:type="dxa"/>
            <w:shd w:val="clear" w:color="auto" w:fill="auto"/>
            <w:vAlign w:val="center"/>
          </w:tcPr>
          <w:p w14:paraId="2F8B89F4" w14:textId="47F3631B" w:rsidR="00002840" w:rsidRDefault="00266C74" w:rsidP="00002840">
            <w:pPr>
              <w:snapToGrid w:val="0"/>
              <w:spacing w:after="0"/>
              <w:rPr>
                <w:lang w:eastAsia="zh-CN"/>
              </w:rPr>
            </w:pPr>
            <w:r>
              <w:rPr>
                <w:lang w:eastAsia="zh-CN"/>
              </w:rPr>
              <w:t>Mavenir</w:t>
            </w:r>
          </w:p>
        </w:tc>
        <w:tc>
          <w:tcPr>
            <w:tcW w:w="8080" w:type="dxa"/>
            <w:vAlign w:val="center"/>
          </w:tcPr>
          <w:p w14:paraId="56EFB75C" w14:textId="77777777" w:rsidR="00266C74" w:rsidRDefault="00266C74" w:rsidP="00266C74">
            <w:pPr>
              <w:pStyle w:val="Eqn"/>
              <w:rPr>
                <w:sz w:val="20"/>
                <w:szCs w:val="20"/>
              </w:rPr>
            </w:pPr>
            <w:r>
              <w:rPr>
                <w:sz w:val="20"/>
                <w:szCs w:val="20"/>
              </w:rPr>
              <w:t>4.2-1: Support</w:t>
            </w:r>
          </w:p>
          <w:p w14:paraId="17383062" w14:textId="3DBCDD59" w:rsidR="00002840" w:rsidRDefault="00796EC0" w:rsidP="00266C74">
            <w:pPr>
              <w:pStyle w:val="Eqn"/>
              <w:rPr>
                <w:sz w:val="20"/>
                <w:szCs w:val="20"/>
              </w:rPr>
            </w:pPr>
            <w:r>
              <w:t>4.2-2: Support</w:t>
            </w:r>
          </w:p>
        </w:tc>
      </w:tr>
      <w:tr w:rsidR="00002840" w14:paraId="34B7A78B" w14:textId="77777777">
        <w:trPr>
          <w:trHeight w:val="398"/>
          <w:jc w:val="center"/>
        </w:trPr>
        <w:tc>
          <w:tcPr>
            <w:tcW w:w="2547" w:type="dxa"/>
            <w:shd w:val="clear" w:color="auto" w:fill="auto"/>
            <w:vAlign w:val="center"/>
          </w:tcPr>
          <w:p w14:paraId="0B119A24" w14:textId="5C1FEAFB" w:rsidR="00002840" w:rsidRPr="00B46013" w:rsidRDefault="00796EC0" w:rsidP="00002840">
            <w:pPr>
              <w:snapToGrid w:val="0"/>
              <w:spacing w:after="0"/>
              <w:rPr>
                <w:rFonts w:eastAsiaTheme="minorEastAsia"/>
                <w:lang w:eastAsia="zh-CN"/>
              </w:rPr>
            </w:pPr>
            <w:r w:rsidRPr="00B46013">
              <w:rPr>
                <w:rFonts w:eastAsiaTheme="minorEastAsia" w:hint="eastAsia"/>
                <w:lang w:eastAsia="zh-CN"/>
              </w:rPr>
              <w:t>L</w:t>
            </w:r>
            <w:r w:rsidRPr="00B46013">
              <w:rPr>
                <w:rFonts w:eastAsiaTheme="minorEastAsia"/>
                <w:lang w:eastAsia="zh-CN"/>
              </w:rPr>
              <w:t>enovo</w:t>
            </w:r>
          </w:p>
        </w:tc>
        <w:tc>
          <w:tcPr>
            <w:tcW w:w="8080" w:type="dxa"/>
            <w:vAlign w:val="center"/>
          </w:tcPr>
          <w:p w14:paraId="50A196E8" w14:textId="77777777" w:rsidR="00002840" w:rsidRPr="00B46013" w:rsidRDefault="00D57B00" w:rsidP="00002840">
            <w:pPr>
              <w:pStyle w:val="Eqn"/>
              <w:rPr>
                <w:sz w:val="20"/>
                <w:szCs w:val="20"/>
              </w:rPr>
            </w:pPr>
            <w:r w:rsidRPr="00B46013">
              <w:rPr>
                <w:sz w:val="20"/>
                <w:szCs w:val="20"/>
              </w:rPr>
              <w:t>4.2-1: OK with update from E///</w:t>
            </w:r>
          </w:p>
          <w:p w14:paraId="3D530370" w14:textId="11847FB1" w:rsidR="00796EC0" w:rsidRPr="00B46013" w:rsidRDefault="00796EC0" w:rsidP="00002840">
            <w:pPr>
              <w:pStyle w:val="Eqn"/>
              <w:rPr>
                <w:sz w:val="20"/>
                <w:szCs w:val="20"/>
              </w:rPr>
            </w:pPr>
            <w:r w:rsidRPr="00B46013">
              <w:rPr>
                <w:sz w:val="20"/>
                <w:szCs w:val="20"/>
              </w:rPr>
              <w:t>4.2-2: Support</w:t>
            </w:r>
          </w:p>
        </w:tc>
      </w:tr>
      <w:tr w:rsidR="00002840" w14:paraId="0D6F2294" w14:textId="77777777">
        <w:trPr>
          <w:trHeight w:val="398"/>
          <w:jc w:val="center"/>
        </w:trPr>
        <w:tc>
          <w:tcPr>
            <w:tcW w:w="2547" w:type="dxa"/>
            <w:shd w:val="clear" w:color="auto" w:fill="auto"/>
            <w:vAlign w:val="center"/>
          </w:tcPr>
          <w:p w14:paraId="04A360C2" w14:textId="0F8426FE" w:rsidR="00002840" w:rsidRPr="00395A3D" w:rsidRDefault="00395A3D"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A00EBD5" w14:textId="021D3ECE" w:rsidR="00395A3D" w:rsidRDefault="00395A3D" w:rsidP="00395A3D">
            <w:pPr>
              <w:pStyle w:val="Eqn"/>
              <w:rPr>
                <w:sz w:val="20"/>
                <w:szCs w:val="20"/>
              </w:rPr>
            </w:pPr>
            <w:r>
              <w:rPr>
                <w:sz w:val="20"/>
                <w:szCs w:val="20"/>
              </w:rPr>
              <w:t>4.2-1: Support</w:t>
            </w:r>
            <w:r>
              <w:rPr>
                <w:rFonts w:hint="eastAsia"/>
                <w:sz w:val="20"/>
                <w:szCs w:val="20"/>
              </w:rPr>
              <w:t xml:space="preserve"> ZTE proposal, this TP is not fine to us.</w:t>
            </w:r>
          </w:p>
          <w:p w14:paraId="0AC39D1D" w14:textId="4865D336" w:rsidR="00002840" w:rsidRDefault="00395A3D" w:rsidP="00395A3D">
            <w:pPr>
              <w:pStyle w:val="Eqn"/>
              <w:rPr>
                <w:sz w:val="20"/>
                <w:szCs w:val="20"/>
                <w:lang w:eastAsia="zh-CN"/>
              </w:rPr>
            </w:pPr>
            <w:r w:rsidRPr="00395A3D">
              <w:rPr>
                <w:sz w:val="20"/>
                <w:szCs w:val="20"/>
              </w:rPr>
              <w:t xml:space="preserve">4.2-2: </w:t>
            </w:r>
            <w:r>
              <w:rPr>
                <w:rFonts w:hint="eastAsia"/>
                <w:sz w:val="20"/>
                <w:szCs w:val="20"/>
                <w:lang w:eastAsia="zh-CN"/>
              </w:rPr>
              <w:t>C</w:t>
            </w:r>
            <w:r w:rsidRPr="00395A3D">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002840" w14:paraId="2C30B183" w14:textId="77777777">
        <w:trPr>
          <w:trHeight w:val="398"/>
          <w:jc w:val="center"/>
        </w:trPr>
        <w:tc>
          <w:tcPr>
            <w:tcW w:w="2547" w:type="dxa"/>
            <w:shd w:val="clear" w:color="auto" w:fill="auto"/>
            <w:vAlign w:val="center"/>
          </w:tcPr>
          <w:p w14:paraId="7B8E2E5A" w14:textId="77777777" w:rsidR="00002840" w:rsidRDefault="00002840" w:rsidP="00002840">
            <w:pPr>
              <w:snapToGrid w:val="0"/>
              <w:spacing w:after="0"/>
              <w:rPr>
                <w:lang w:eastAsia="zh-CN"/>
              </w:rPr>
            </w:pPr>
          </w:p>
        </w:tc>
        <w:tc>
          <w:tcPr>
            <w:tcW w:w="8080" w:type="dxa"/>
            <w:vAlign w:val="center"/>
          </w:tcPr>
          <w:p w14:paraId="18952171" w14:textId="77777777" w:rsidR="00002840" w:rsidRDefault="00002840" w:rsidP="00002840">
            <w:pPr>
              <w:pStyle w:val="Eqn"/>
              <w:rPr>
                <w:sz w:val="20"/>
                <w:szCs w:val="20"/>
              </w:rPr>
            </w:pPr>
          </w:p>
        </w:tc>
      </w:tr>
    </w:tbl>
    <w:p w14:paraId="4C22388E" w14:textId="77777777" w:rsidR="00757E98" w:rsidRDefault="00757E98">
      <w:pPr>
        <w:pStyle w:val="BodyText"/>
      </w:pPr>
    </w:p>
    <w:p w14:paraId="57E06CC3" w14:textId="615A755A" w:rsidR="00757E98" w:rsidRPr="005C6357" w:rsidRDefault="005C6357" w:rsidP="005C6357">
      <w:pPr>
        <w:pStyle w:val="Heading2"/>
        <w:rPr>
          <w:lang w:eastAsia="zh-CN"/>
        </w:rPr>
      </w:pPr>
      <w:r w:rsidRPr="005C6357">
        <w:rPr>
          <w:lang w:eastAsia="zh-CN"/>
        </w:rPr>
        <w:lastRenderedPageBreak/>
        <w:t>First Round Discussion Conclusion</w:t>
      </w:r>
    </w:p>
    <w:p w14:paraId="6654E625" w14:textId="0D3A3BC4" w:rsidR="005C6357" w:rsidRDefault="0001546F">
      <w:pPr>
        <w:tabs>
          <w:tab w:val="left" w:pos="576"/>
        </w:tabs>
        <w:snapToGrid w:val="0"/>
        <w:spacing w:beforeLines="50" w:before="120" w:afterLines="50" w:after="120"/>
        <w:rPr>
          <w:rFonts w:eastAsiaTheme="minorEastAsia"/>
          <w:color w:val="000000" w:themeColor="text1"/>
          <w:lang w:eastAsia="zh-CN"/>
        </w:rPr>
      </w:pPr>
      <w:r w:rsidRPr="00AD4B49">
        <w:rPr>
          <w:b/>
          <w:bCs/>
          <w:i/>
          <w:iCs/>
          <w:highlight w:val="yellow"/>
        </w:rPr>
        <w:t>Moderator summary of first round proposal</w:t>
      </w:r>
      <w:r>
        <w:rPr>
          <w:b/>
          <w:bCs/>
          <w:i/>
          <w:iCs/>
          <w:highlight w:val="yellow"/>
        </w:rPr>
        <w:t xml:space="preserve">s </w:t>
      </w:r>
      <w:r>
        <w:rPr>
          <w:b/>
          <w:bCs/>
          <w:i/>
          <w:iCs/>
          <w:highlight w:val="yellow"/>
        </w:rPr>
        <w:t>4</w:t>
      </w:r>
      <w:r>
        <w:rPr>
          <w:b/>
          <w:bCs/>
          <w:i/>
          <w:iCs/>
          <w:highlight w:val="yellow"/>
        </w:rPr>
        <w:t>.2-</w:t>
      </w:r>
      <w:r>
        <w:rPr>
          <w:b/>
          <w:bCs/>
          <w:i/>
          <w:iCs/>
          <w:highlight w:val="yellow"/>
        </w:rPr>
        <w:t>1</w:t>
      </w:r>
      <w:r>
        <w:rPr>
          <w:b/>
          <w:bCs/>
          <w:i/>
          <w:iCs/>
          <w:highlight w:val="yellow"/>
        </w:rPr>
        <w:t xml:space="preserve">, </w:t>
      </w:r>
      <w:r>
        <w:rPr>
          <w:b/>
          <w:bCs/>
          <w:i/>
          <w:iCs/>
          <w:highlight w:val="yellow"/>
        </w:rPr>
        <w:t>4</w:t>
      </w:r>
      <w:r>
        <w:rPr>
          <w:b/>
          <w:bCs/>
          <w:i/>
          <w:iCs/>
          <w:highlight w:val="yellow"/>
        </w:rPr>
        <w:t>.2-</w:t>
      </w:r>
      <w:r>
        <w:rPr>
          <w:b/>
          <w:bCs/>
          <w:i/>
          <w:iCs/>
          <w:highlight w:val="yellow"/>
        </w:rPr>
        <w:t>2</w:t>
      </w:r>
      <w:r>
        <w:rPr>
          <w:b/>
          <w:bCs/>
          <w:i/>
          <w:iCs/>
          <w:highlight w:val="yellow"/>
        </w:rPr>
        <w:t xml:space="preserve"> in Section </w:t>
      </w:r>
      <w:r>
        <w:rPr>
          <w:b/>
          <w:bCs/>
          <w:i/>
          <w:iCs/>
          <w:highlight w:val="yellow"/>
        </w:rPr>
        <w:t>4</w:t>
      </w:r>
      <w:r>
        <w:rPr>
          <w:b/>
          <w:bCs/>
          <w:i/>
          <w:iCs/>
          <w:highlight w:val="yellow"/>
        </w:rPr>
        <w:t>.2:</w:t>
      </w:r>
      <w:r>
        <w:t xml:space="preserve"> </w:t>
      </w:r>
      <w:r>
        <w:t xml:space="preserve">On </w:t>
      </w:r>
      <w:r w:rsidRPr="0001546F">
        <w:t xml:space="preserve">Draft TPs 4.2-1 (common delay) and 4.2-2 (epoch time), there is reasonable consensus, but ZTE, CMCC, CATT want to wait for NR NTN conclusions since it is also discussed in 8.4.2. </w:t>
      </w:r>
      <w:r>
        <w:t xml:space="preserve">The moderator view is that RAN1 can </w:t>
      </w:r>
      <w:r w:rsidRPr="0001546F">
        <w:t>wait for NR NTN progress to avoid duplicating discussions.</w:t>
      </w:r>
    </w:p>
    <w:p w14:paraId="4D6B951E" w14:textId="77777777" w:rsidR="005C6357" w:rsidRDefault="005C6357">
      <w:pPr>
        <w:tabs>
          <w:tab w:val="left" w:pos="576"/>
        </w:tabs>
        <w:snapToGrid w:val="0"/>
        <w:spacing w:beforeLines="50" w:before="120" w:afterLines="50" w:after="120"/>
        <w:rPr>
          <w:rFonts w:eastAsiaTheme="minorEastAsia"/>
          <w:color w:val="000000" w:themeColor="text1"/>
          <w:lang w:eastAsia="zh-CN"/>
        </w:rPr>
      </w:pPr>
    </w:p>
    <w:p w14:paraId="57B95220" w14:textId="77777777" w:rsidR="00757E98" w:rsidRDefault="00670D0E">
      <w:pPr>
        <w:pStyle w:val="Heading1"/>
        <w:rPr>
          <w:lang w:val="en-US" w:eastAsia="ja-JP"/>
        </w:rPr>
      </w:pPr>
      <w:r>
        <w:rPr>
          <w:lang w:val="en-US" w:eastAsia="ja-JP"/>
        </w:rPr>
        <w:t>GEO configuration values for Validity timer</w:t>
      </w:r>
    </w:p>
    <w:p w14:paraId="7B9074EE" w14:textId="77777777" w:rsidR="00757E98" w:rsidRDefault="00670D0E">
      <w:pPr>
        <w:pStyle w:val="Heading2"/>
        <w:rPr>
          <w:lang w:eastAsia="zh-CN"/>
        </w:rPr>
      </w:pPr>
      <w:r>
        <w:rPr>
          <w:lang w:eastAsia="zh-CN"/>
        </w:rPr>
        <w:t>Company views</w:t>
      </w:r>
    </w:p>
    <w:p w14:paraId="6FE2D075" w14:textId="77777777" w:rsidR="00757E98" w:rsidRDefault="00670D0E">
      <w:pPr>
        <w:spacing w:after="0"/>
      </w:pPr>
      <w:r>
        <w:t>RAN1#107-e made the following agreements</w:t>
      </w:r>
    </w:p>
    <w:p w14:paraId="6B641E66" w14:textId="77777777" w:rsidR="00757E98" w:rsidRDefault="00757E98">
      <w:pPr>
        <w:spacing w:after="0"/>
      </w:pPr>
    </w:p>
    <w:p w14:paraId="7AEF1FAB" w14:textId="77777777" w:rsidR="00757E98" w:rsidRDefault="00670D0E">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429EE3A0" w14:textId="77777777" w:rsidR="00757E98" w:rsidRDefault="00670D0E">
      <w:pPr>
        <w:rPr>
          <w:lang w:val="en-US" w:eastAsia="zh-CN"/>
        </w:rPr>
      </w:pPr>
      <w:r>
        <w:rPr>
          <w:lang w:val="en-US" w:eastAsia="zh-CN"/>
        </w:rPr>
        <w:t>Validity timer duration is configured per cell and indicated to the UE in X bits with:</w:t>
      </w:r>
    </w:p>
    <w:p w14:paraId="648F3861" w14:textId="77777777" w:rsidR="00757E98" w:rsidRDefault="00670D0E">
      <w:pPr>
        <w:rPr>
          <w:lang w:val="en-US" w:eastAsia="zh-CN"/>
        </w:rPr>
      </w:pPr>
      <w:r>
        <w:rPr>
          <w:lang w:val="en-US" w:eastAsia="zh-CN"/>
        </w:rPr>
        <w:t>·       Value range {5, 10, 15, 20, 25, 30, 35, 40, 45, 50, 55, 60, 120, 180, 240}</w:t>
      </w:r>
    </w:p>
    <w:p w14:paraId="6572D779" w14:textId="77777777" w:rsidR="00757E98" w:rsidRDefault="00670D0E">
      <w:pPr>
        <w:rPr>
          <w:lang w:val="en-US" w:eastAsia="zh-CN"/>
        </w:rPr>
      </w:pPr>
      <w:r>
        <w:rPr>
          <w:lang w:val="en-US" w:eastAsia="zh-CN"/>
        </w:rPr>
        <w:t>·       Unit is second</w:t>
      </w:r>
    </w:p>
    <w:p w14:paraId="01C12EED" w14:textId="77777777" w:rsidR="00757E98" w:rsidRDefault="00670D0E">
      <w:pPr>
        <w:rPr>
          <w:lang w:val="en-US" w:eastAsia="zh-CN"/>
        </w:rPr>
      </w:pPr>
      <w:r>
        <w:rPr>
          <w:lang w:val="en-US" w:eastAsia="zh-CN"/>
        </w:rPr>
        <w:t>·       FFS Additional values for GEO</w:t>
      </w:r>
    </w:p>
    <w:p w14:paraId="6B31F823" w14:textId="77777777" w:rsidR="00757E98" w:rsidRDefault="00757E98">
      <w:pPr>
        <w:spacing w:after="0"/>
        <w:rPr>
          <w:lang w:val="en-US"/>
        </w:rPr>
      </w:pPr>
    </w:p>
    <w:p w14:paraId="77093FD7" w14:textId="77777777" w:rsidR="00757E98" w:rsidRDefault="00670D0E">
      <w:pPr>
        <w:spacing w:after="0"/>
      </w:pPr>
      <w:r>
        <w:t>Several companies contributed their views on additional values for GEO</w:t>
      </w:r>
    </w:p>
    <w:p w14:paraId="38E305E1" w14:textId="77777777" w:rsidR="00757E98" w:rsidRDefault="00670D0E">
      <w:pPr>
        <w:pStyle w:val="ListParagraph"/>
        <w:numPr>
          <w:ilvl w:val="0"/>
          <w:numId w:val="4"/>
        </w:numPr>
        <w:spacing w:after="0"/>
      </w:pPr>
      <w:r>
        <w:t>Nokia commented to re-use NR NTN solution for IoT NTN.</w:t>
      </w:r>
    </w:p>
    <w:p w14:paraId="78655C6E" w14:textId="77777777" w:rsidR="00757E98" w:rsidRDefault="00670D0E">
      <w:pPr>
        <w:pStyle w:val="ListParagraph"/>
        <w:numPr>
          <w:ilvl w:val="0"/>
          <w:numId w:val="4"/>
        </w:numPr>
        <w:spacing w:after="0"/>
      </w:pPr>
      <w:r>
        <w:t>Apple, CMCC, Xiaomi proposed that larger configuration values are used for GEO</w:t>
      </w:r>
    </w:p>
    <w:p w14:paraId="6397E40A" w14:textId="77777777" w:rsidR="00757E98" w:rsidRDefault="00670D0E">
      <w:pPr>
        <w:pStyle w:val="ListParagraph"/>
        <w:numPr>
          <w:ilvl w:val="0"/>
          <w:numId w:val="4"/>
        </w:numPr>
        <w:spacing w:after="0"/>
      </w:pPr>
      <w:r>
        <w:t>MediaTek propose reasonable target is 900 seconds for GEO, with up to 1800 seconds if needed.</w:t>
      </w:r>
    </w:p>
    <w:p w14:paraId="55144C0B" w14:textId="77777777" w:rsidR="00757E98" w:rsidRDefault="00670D0E">
      <w:pPr>
        <w:pStyle w:val="ListParagraph"/>
        <w:numPr>
          <w:ilvl w:val="0"/>
          <w:numId w:val="4"/>
        </w:numPr>
        <w:spacing w:after="0"/>
      </w:pPr>
      <w:r>
        <w:t>Thales proposed in NR NTN additional value of 900s (instead of infinity) for GEO with a 4-bit indication.</w:t>
      </w:r>
    </w:p>
    <w:p w14:paraId="06B617DE" w14:textId="77777777" w:rsidR="00757E98" w:rsidRDefault="00670D0E">
      <w:pPr>
        <w:pStyle w:val="ListParagraph"/>
        <w:numPr>
          <w:ilvl w:val="0"/>
          <w:numId w:val="4"/>
        </w:numPr>
        <w:spacing w:after="0"/>
      </w:pPr>
      <w:r>
        <w:t>Ericsson proposed additional values {900 s, 1800 s, 3600 s, 7200 s} and remove values {25 s, 35 s, 45 s, 55 s}, with a 4-bit indication</w:t>
      </w:r>
    </w:p>
    <w:p w14:paraId="12BE5945" w14:textId="77777777" w:rsidR="00757E98" w:rsidRDefault="00670D0E">
      <w:pPr>
        <w:pStyle w:val="ListParagraph"/>
        <w:numPr>
          <w:ilvl w:val="0"/>
          <w:numId w:val="4"/>
        </w:numPr>
        <w:spacing w:after="0"/>
      </w:pPr>
      <w:r>
        <w:t>Marvenir proposed up to 2 hours</w:t>
      </w:r>
    </w:p>
    <w:p w14:paraId="2B7379B2" w14:textId="77777777" w:rsidR="00757E98" w:rsidRDefault="00670D0E">
      <w:pPr>
        <w:pStyle w:val="ListParagraph"/>
        <w:numPr>
          <w:ilvl w:val="0"/>
          <w:numId w:val="4"/>
        </w:numPr>
        <w:spacing w:after="0"/>
      </w:pPr>
      <w:r>
        <w:t>ZTE proposed no additional values</w:t>
      </w:r>
    </w:p>
    <w:p w14:paraId="08105C09" w14:textId="77777777" w:rsidR="00757E98" w:rsidRDefault="00670D0E">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76A78BD9" w14:textId="77777777" w:rsidR="00757E98" w:rsidRDefault="00757E98">
      <w:pPr>
        <w:tabs>
          <w:tab w:val="left" w:pos="576"/>
        </w:tabs>
        <w:snapToGrid w:val="0"/>
        <w:spacing w:beforeLines="50" w:before="120" w:afterLines="50" w:after="120"/>
      </w:pPr>
    </w:p>
    <w:p w14:paraId="14AD081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D1BD808" w14:textId="4DDD0FE6" w:rsidR="00757E98" w:rsidRDefault="003A7BE9">
      <w:pPr>
        <w:pStyle w:val="Heading2"/>
        <w:rPr>
          <w:lang w:eastAsia="zh-CN"/>
        </w:rPr>
      </w:pPr>
      <w:r>
        <w:rPr>
          <w:lang w:eastAsia="zh-CN"/>
        </w:rPr>
        <w:t>First</w:t>
      </w:r>
      <w:r w:rsidR="00670D0E">
        <w:rPr>
          <w:lang w:eastAsia="zh-CN"/>
        </w:rPr>
        <w:t xml:space="preserve"> Round </w:t>
      </w:r>
      <w:r w:rsidR="00FA01FA">
        <w:rPr>
          <w:lang w:eastAsia="zh-CN"/>
        </w:rPr>
        <w:t>Discussion</w:t>
      </w:r>
      <w:r w:rsidR="00670D0E">
        <w:rPr>
          <w:lang w:eastAsia="zh-CN"/>
        </w:rPr>
        <w:t xml:space="preserve"> </w:t>
      </w:r>
    </w:p>
    <w:p w14:paraId="403B92E8" w14:textId="77777777" w:rsidR="00757E98" w:rsidRDefault="00670D0E">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487FAC9E" w14:textId="77777777" w:rsidR="00757E98" w:rsidRDefault="00757E98">
      <w:pPr>
        <w:rPr>
          <w:i/>
          <w:iCs/>
          <w:color w:val="000000" w:themeColor="text1"/>
          <w:highlight w:val="yellow"/>
        </w:rPr>
      </w:pPr>
    </w:p>
    <w:p w14:paraId="650DF72C" w14:textId="77777777" w:rsidR="00757E98" w:rsidRDefault="00670D0E">
      <w:pPr>
        <w:pStyle w:val="BodyText"/>
        <w:rPr>
          <w:b/>
          <w:bCs/>
          <w:i/>
          <w:iCs/>
        </w:rPr>
      </w:pPr>
      <w:r>
        <w:rPr>
          <w:b/>
          <w:bCs/>
          <w:i/>
          <w:iCs/>
          <w:highlight w:val="yellow"/>
        </w:rPr>
        <w:t>Moderator recommendation – Section 5.2:</w:t>
      </w:r>
      <w:r>
        <w:rPr>
          <w:b/>
          <w:bCs/>
          <w:i/>
          <w:iCs/>
        </w:rPr>
        <w:t xml:space="preserve">  </w:t>
      </w:r>
    </w:p>
    <w:p w14:paraId="63D041A7" w14:textId="77777777" w:rsidR="00757E98" w:rsidRDefault="00670D0E">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4773885F" w14:textId="77777777" w:rsidR="00757E98" w:rsidRDefault="00757E98">
      <w:pPr>
        <w:pStyle w:val="BodyText"/>
      </w:pPr>
    </w:p>
    <w:p w14:paraId="36438326"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4F771056" w14:textId="77777777">
        <w:trPr>
          <w:trHeight w:val="398"/>
          <w:jc w:val="center"/>
        </w:trPr>
        <w:tc>
          <w:tcPr>
            <w:tcW w:w="1921" w:type="dxa"/>
            <w:shd w:val="clear" w:color="auto" w:fill="auto"/>
            <w:vAlign w:val="center"/>
          </w:tcPr>
          <w:p w14:paraId="570B0C17" w14:textId="77777777" w:rsidR="00757E98" w:rsidRDefault="00670D0E">
            <w:pPr>
              <w:snapToGrid w:val="0"/>
              <w:spacing w:after="0"/>
              <w:jc w:val="center"/>
            </w:pPr>
            <w:r>
              <w:lastRenderedPageBreak/>
              <w:t>Companies</w:t>
            </w:r>
          </w:p>
        </w:tc>
        <w:tc>
          <w:tcPr>
            <w:tcW w:w="8706" w:type="dxa"/>
            <w:shd w:val="clear" w:color="auto" w:fill="auto"/>
            <w:vAlign w:val="center"/>
          </w:tcPr>
          <w:p w14:paraId="5DDBAC8A" w14:textId="77777777" w:rsidR="00757E98" w:rsidRDefault="00670D0E">
            <w:pPr>
              <w:snapToGrid w:val="0"/>
              <w:spacing w:after="0"/>
              <w:jc w:val="center"/>
            </w:pPr>
            <w:r>
              <w:t>Comments</w:t>
            </w:r>
          </w:p>
        </w:tc>
      </w:tr>
      <w:tr w:rsidR="00757E98" w14:paraId="710588EB" w14:textId="77777777">
        <w:trPr>
          <w:trHeight w:val="398"/>
          <w:jc w:val="center"/>
        </w:trPr>
        <w:tc>
          <w:tcPr>
            <w:tcW w:w="1921" w:type="dxa"/>
            <w:shd w:val="clear" w:color="auto" w:fill="auto"/>
            <w:vAlign w:val="center"/>
          </w:tcPr>
          <w:p w14:paraId="25BA83CB" w14:textId="77777777" w:rsidR="00757E98" w:rsidRDefault="00670D0E">
            <w:pPr>
              <w:snapToGrid w:val="0"/>
              <w:spacing w:after="0"/>
              <w:rPr>
                <w:lang w:eastAsia="zh-CN"/>
              </w:rPr>
            </w:pPr>
            <w:r>
              <w:rPr>
                <w:lang w:eastAsia="zh-CN"/>
              </w:rPr>
              <w:t>Ericsson</w:t>
            </w:r>
          </w:p>
        </w:tc>
        <w:tc>
          <w:tcPr>
            <w:tcW w:w="8706" w:type="dxa"/>
            <w:vAlign w:val="center"/>
          </w:tcPr>
          <w:p w14:paraId="7F5EC055" w14:textId="77777777" w:rsidR="00757E98" w:rsidRDefault="00670D0E">
            <w:pPr>
              <w:pStyle w:val="Eqn"/>
              <w:rPr>
                <w:sz w:val="20"/>
                <w:szCs w:val="20"/>
              </w:rPr>
            </w:pPr>
            <w:r>
              <w:rPr>
                <w:sz w:val="20"/>
                <w:szCs w:val="20"/>
              </w:rPr>
              <w:t>We support the moderator’s recommendation.</w:t>
            </w:r>
          </w:p>
        </w:tc>
      </w:tr>
      <w:tr w:rsidR="00757E98" w14:paraId="491D662F" w14:textId="77777777">
        <w:trPr>
          <w:trHeight w:val="398"/>
          <w:jc w:val="center"/>
        </w:trPr>
        <w:tc>
          <w:tcPr>
            <w:tcW w:w="1921" w:type="dxa"/>
            <w:shd w:val="clear" w:color="auto" w:fill="auto"/>
            <w:vAlign w:val="center"/>
          </w:tcPr>
          <w:p w14:paraId="7C628BF0"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B9F7E08" w14:textId="77777777" w:rsidR="00757E98" w:rsidRDefault="00670D0E">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60B2DEE2" w14:textId="77777777" w:rsidR="00757E98" w:rsidRDefault="00670D0E">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757E98" w14:paraId="49D6820A" w14:textId="77777777">
        <w:trPr>
          <w:trHeight w:val="398"/>
          <w:jc w:val="center"/>
        </w:trPr>
        <w:tc>
          <w:tcPr>
            <w:tcW w:w="1921" w:type="dxa"/>
            <w:shd w:val="clear" w:color="auto" w:fill="auto"/>
            <w:vAlign w:val="center"/>
          </w:tcPr>
          <w:p w14:paraId="07E5EA00" w14:textId="77777777" w:rsidR="00757E98" w:rsidRDefault="00670D0E">
            <w:pPr>
              <w:snapToGrid w:val="0"/>
              <w:spacing w:after="0"/>
              <w:rPr>
                <w:rFonts w:eastAsiaTheme="minorEastAsia"/>
                <w:lang w:eastAsia="zh-CN"/>
              </w:rPr>
            </w:pPr>
            <w:r>
              <w:rPr>
                <w:rFonts w:eastAsiaTheme="minorEastAsia"/>
                <w:lang w:eastAsia="zh-CN"/>
              </w:rPr>
              <w:t>MediaTek2</w:t>
            </w:r>
          </w:p>
        </w:tc>
        <w:tc>
          <w:tcPr>
            <w:tcW w:w="8706" w:type="dxa"/>
            <w:vAlign w:val="center"/>
          </w:tcPr>
          <w:p w14:paraId="1A4EBC12" w14:textId="77777777" w:rsidR="00757E98" w:rsidRDefault="00670D0E">
            <w:pPr>
              <w:widowControl w:val="0"/>
              <w:rPr>
                <w:color w:val="FF0000"/>
              </w:rPr>
            </w:pPr>
            <w:r>
              <w:rPr>
                <w:color w:val="FF0000"/>
              </w:rPr>
              <w:t>Support 5.2</w:t>
            </w:r>
          </w:p>
          <w:p w14:paraId="5991CF9C" w14:textId="77777777" w:rsidR="00757E98" w:rsidRDefault="00670D0E">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757E98" w14:paraId="3B928EB8" w14:textId="77777777">
        <w:trPr>
          <w:trHeight w:val="398"/>
          <w:jc w:val="center"/>
        </w:trPr>
        <w:tc>
          <w:tcPr>
            <w:tcW w:w="1921" w:type="dxa"/>
            <w:shd w:val="clear" w:color="auto" w:fill="auto"/>
            <w:vAlign w:val="center"/>
          </w:tcPr>
          <w:p w14:paraId="4547A8D4" w14:textId="77777777" w:rsidR="00757E98" w:rsidRDefault="00670D0E">
            <w:pPr>
              <w:snapToGrid w:val="0"/>
              <w:spacing w:after="0"/>
              <w:rPr>
                <w:lang w:eastAsia="zh-CN"/>
              </w:rPr>
            </w:pPr>
            <w:r>
              <w:rPr>
                <w:lang w:eastAsia="zh-CN"/>
              </w:rPr>
              <w:t>Huawei, HiSilicon</w:t>
            </w:r>
          </w:p>
        </w:tc>
        <w:tc>
          <w:tcPr>
            <w:tcW w:w="8706" w:type="dxa"/>
            <w:vAlign w:val="center"/>
          </w:tcPr>
          <w:p w14:paraId="692495C5" w14:textId="77777777" w:rsidR="00757E98" w:rsidRDefault="00670D0E">
            <w:pPr>
              <w:pStyle w:val="Eqn"/>
              <w:rPr>
                <w:sz w:val="20"/>
                <w:szCs w:val="20"/>
              </w:rPr>
            </w:pPr>
            <w:r>
              <w:rPr>
                <w:rFonts w:eastAsia="PMingLiU"/>
                <w:sz w:val="20"/>
                <w:szCs w:val="20"/>
                <w:lang w:val="en-GB" w:eastAsia="zh-CN"/>
              </w:rPr>
              <w:t>Agree</w:t>
            </w:r>
          </w:p>
        </w:tc>
      </w:tr>
      <w:tr w:rsidR="00757E98" w14:paraId="2002D45D" w14:textId="77777777">
        <w:trPr>
          <w:trHeight w:val="398"/>
          <w:jc w:val="center"/>
        </w:trPr>
        <w:tc>
          <w:tcPr>
            <w:tcW w:w="1921" w:type="dxa"/>
            <w:shd w:val="clear" w:color="auto" w:fill="auto"/>
            <w:vAlign w:val="center"/>
          </w:tcPr>
          <w:p w14:paraId="0079EEC2"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60C927A5" w14:textId="77777777" w:rsidR="00757E98" w:rsidRDefault="00670D0E">
            <w:pPr>
              <w:widowControl w:val="0"/>
              <w:rPr>
                <w:rFonts w:eastAsia="SimSun"/>
                <w:lang w:val="en-US" w:eastAsia="zh-CN"/>
              </w:rPr>
            </w:pPr>
            <w:r>
              <w:rPr>
                <w:rFonts w:eastAsia="SimSun" w:hint="eastAsia"/>
                <w:lang w:val="en-US" w:eastAsia="zh-CN"/>
              </w:rPr>
              <w:t>Fine with the proposal.</w:t>
            </w:r>
          </w:p>
        </w:tc>
      </w:tr>
      <w:tr w:rsidR="00757E98" w14:paraId="580EB92C" w14:textId="77777777">
        <w:trPr>
          <w:trHeight w:val="398"/>
          <w:jc w:val="center"/>
        </w:trPr>
        <w:tc>
          <w:tcPr>
            <w:tcW w:w="1921" w:type="dxa"/>
            <w:shd w:val="clear" w:color="auto" w:fill="auto"/>
            <w:vAlign w:val="center"/>
          </w:tcPr>
          <w:p w14:paraId="2799B68C"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EFCECA1" w14:textId="77777777" w:rsidR="00757E98" w:rsidRDefault="00670D0E">
            <w:pPr>
              <w:rPr>
                <w:lang w:eastAsia="zh-CN"/>
              </w:rPr>
            </w:pPr>
            <w:r>
              <w:rPr>
                <w:rFonts w:eastAsiaTheme="minorEastAsia"/>
                <w:lang w:eastAsia="zh-CN"/>
              </w:rPr>
              <w:t>Agree to adopt NR-NTN agreement</w:t>
            </w:r>
          </w:p>
        </w:tc>
      </w:tr>
      <w:tr w:rsidR="00757E98" w14:paraId="417852F2" w14:textId="77777777">
        <w:trPr>
          <w:trHeight w:val="398"/>
          <w:jc w:val="center"/>
        </w:trPr>
        <w:tc>
          <w:tcPr>
            <w:tcW w:w="1921" w:type="dxa"/>
            <w:shd w:val="clear" w:color="auto" w:fill="auto"/>
          </w:tcPr>
          <w:p w14:paraId="47E2C146" w14:textId="77777777" w:rsidR="00757E98" w:rsidRDefault="00670D0E">
            <w:pPr>
              <w:snapToGrid w:val="0"/>
              <w:spacing w:after="0"/>
              <w:rPr>
                <w:rFonts w:eastAsiaTheme="minorEastAsia"/>
                <w:lang w:eastAsia="zh-CN"/>
              </w:rPr>
            </w:pPr>
            <w:r>
              <w:rPr>
                <w:rFonts w:eastAsiaTheme="minorEastAsia"/>
                <w:lang w:eastAsia="zh-CN"/>
              </w:rPr>
              <w:t xml:space="preserve">NEC </w:t>
            </w:r>
          </w:p>
        </w:tc>
        <w:tc>
          <w:tcPr>
            <w:tcW w:w="8706" w:type="dxa"/>
          </w:tcPr>
          <w:p w14:paraId="611D70AC" w14:textId="77777777" w:rsidR="00757E98" w:rsidRDefault="00670D0E">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757E98" w14:paraId="281F9C52" w14:textId="77777777">
        <w:trPr>
          <w:trHeight w:val="398"/>
          <w:jc w:val="center"/>
        </w:trPr>
        <w:tc>
          <w:tcPr>
            <w:tcW w:w="1921" w:type="dxa"/>
            <w:shd w:val="clear" w:color="auto" w:fill="auto"/>
            <w:vAlign w:val="center"/>
          </w:tcPr>
          <w:p w14:paraId="4012ED4C" w14:textId="77777777" w:rsidR="00757E98" w:rsidRDefault="00670D0E">
            <w:pPr>
              <w:snapToGrid w:val="0"/>
              <w:spacing w:after="0"/>
              <w:rPr>
                <w:lang w:eastAsia="zh-CN"/>
              </w:rPr>
            </w:pPr>
            <w:r>
              <w:rPr>
                <w:lang w:eastAsia="zh-CN"/>
              </w:rPr>
              <w:t>Nokia, NSB</w:t>
            </w:r>
          </w:p>
        </w:tc>
        <w:tc>
          <w:tcPr>
            <w:tcW w:w="8706" w:type="dxa"/>
            <w:vAlign w:val="center"/>
          </w:tcPr>
          <w:p w14:paraId="31265F37" w14:textId="77777777" w:rsidR="00757E98" w:rsidRDefault="00670D0E">
            <w:pPr>
              <w:pStyle w:val="BodyText"/>
              <w:rPr>
                <w:i/>
              </w:rPr>
            </w:pPr>
            <w:r>
              <w:t>We think it can be discussed firstly in NR NTN. But for IoT NTN, considering there may be long repetition, we also need to check whether it can be directly reused or not.</w:t>
            </w:r>
          </w:p>
        </w:tc>
      </w:tr>
      <w:tr w:rsidR="00757E98" w14:paraId="04CB95C3" w14:textId="77777777">
        <w:trPr>
          <w:trHeight w:val="398"/>
          <w:jc w:val="center"/>
        </w:trPr>
        <w:tc>
          <w:tcPr>
            <w:tcW w:w="1921" w:type="dxa"/>
            <w:shd w:val="clear" w:color="auto" w:fill="auto"/>
            <w:vAlign w:val="center"/>
          </w:tcPr>
          <w:p w14:paraId="5FBCB95F" w14:textId="77777777" w:rsidR="00757E98" w:rsidRDefault="00670D0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66206B91" w14:textId="77777777" w:rsidR="00757E98" w:rsidRDefault="00670D0E">
            <w:pPr>
              <w:pStyle w:val="BodyText"/>
            </w:pPr>
            <w:r>
              <w:rPr>
                <w:iCs/>
              </w:rPr>
              <w:t>Agree with the proposal.</w:t>
            </w:r>
          </w:p>
        </w:tc>
      </w:tr>
      <w:tr w:rsidR="00002840" w14:paraId="296CC9D8" w14:textId="77777777">
        <w:trPr>
          <w:trHeight w:val="398"/>
          <w:jc w:val="center"/>
        </w:trPr>
        <w:tc>
          <w:tcPr>
            <w:tcW w:w="1921" w:type="dxa"/>
            <w:shd w:val="clear" w:color="auto" w:fill="auto"/>
            <w:vAlign w:val="center"/>
          </w:tcPr>
          <w:p w14:paraId="113D0587" w14:textId="28EB08BA"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0B22480A" w14:textId="77777777" w:rsidR="00002840" w:rsidRDefault="00002840" w:rsidP="00002840">
            <w:pPr>
              <w:widowControl w:val="0"/>
            </w:pPr>
            <w:r>
              <w:t>We support the moderator’s recommendation.</w:t>
            </w:r>
          </w:p>
          <w:p w14:paraId="6D09BB8C" w14:textId="3D324CCC" w:rsidR="00002840" w:rsidRDefault="00002840" w:rsidP="00002840">
            <w:pPr>
              <w:pStyle w:val="BodyText"/>
              <w:rPr>
                <w:i/>
              </w:rPr>
            </w:pPr>
            <w:r>
              <w:t>We generally don’t see the need to optimise the signalling by differentiating between LEO and GEO.</w:t>
            </w:r>
          </w:p>
        </w:tc>
      </w:tr>
      <w:tr w:rsidR="00002840" w14:paraId="4B72009D" w14:textId="77777777">
        <w:trPr>
          <w:trHeight w:val="398"/>
          <w:jc w:val="center"/>
        </w:trPr>
        <w:tc>
          <w:tcPr>
            <w:tcW w:w="1921" w:type="dxa"/>
            <w:shd w:val="clear" w:color="auto" w:fill="auto"/>
            <w:vAlign w:val="center"/>
          </w:tcPr>
          <w:p w14:paraId="4D88312B" w14:textId="4A9F29E8" w:rsidR="00002840" w:rsidRDefault="00266C74" w:rsidP="00002840">
            <w:pPr>
              <w:snapToGrid w:val="0"/>
              <w:spacing w:after="0"/>
              <w:rPr>
                <w:lang w:eastAsia="zh-CN"/>
              </w:rPr>
            </w:pPr>
            <w:r>
              <w:rPr>
                <w:lang w:eastAsia="zh-CN"/>
              </w:rPr>
              <w:t>Mavenir</w:t>
            </w:r>
          </w:p>
        </w:tc>
        <w:tc>
          <w:tcPr>
            <w:tcW w:w="8706" w:type="dxa"/>
            <w:vAlign w:val="center"/>
          </w:tcPr>
          <w:p w14:paraId="7CD32652" w14:textId="2C8713D6" w:rsidR="00002840" w:rsidRDefault="00266C74" w:rsidP="00002840">
            <w:pPr>
              <w:spacing w:beforeLines="50" w:before="120" w:afterLines="50" w:after="120"/>
            </w:pPr>
            <w:r>
              <w:t>For GEO, we propose to include a</w:t>
            </w:r>
            <w:r>
              <w:rPr>
                <w:rFonts w:eastAsia="Malgun Gothic"/>
                <w:bCs/>
              </w:rPr>
              <w:t>dditional value of 7200 seconds for the validity timer duration.</w:t>
            </w:r>
          </w:p>
        </w:tc>
      </w:tr>
      <w:tr w:rsidR="00002840" w14:paraId="09C4CE58" w14:textId="77777777">
        <w:trPr>
          <w:trHeight w:val="398"/>
          <w:jc w:val="center"/>
        </w:trPr>
        <w:tc>
          <w:tcPr>
            <w:tcW w:w="1921" w:type="dxa"/>
            <w:shd w:val="clear" w:color="auto" w:fill="auto"/>
            <w:vAlign w:val="center"/>
          </w:tcPr>
          <w:p w14:paraId="6F8E655E" w14:textId="67EC23D9" w:rsidR="00002840" w:rsidRPr="001F4903" w:rsidRDefault="001F4903" w:rsidP="00002840">
            <w:pPr>
              <w:snapToGrid w:val="0"/>
              <w:spacing w:after="0"/>
              <w:rPr>
                <w:rFonts w:eastAsiaTheme="minorEastAsia"/>
                <w:color w:val="C00000"/>
                <w:lang w:eastAsia="zh-CN"/>
              </w:rPr>
            </w:pPr>
            <w:r w:rsidRPr="00084BF8">
              <w:rPr>
                <w:rFonts w:hint="eastAsia"/>
              </w:rPr>
              <w:t>L</w:t>
            </w:r>
            <w:r w:rsidRPr="00084BF8">
              <w:t>enovo</w:t>
            </w:r>
          </w:p>
        </w:tc>
        <w:tc>
          <w:tcPr>
            <w:tcW w:w="8706" w:type="dxa"/>
            <w:vAlign w:val="center"/>
          </w:tcPr>
          <w:p w14:paraId="44D3BB4A" w14:textId="6380B5D7" w:rsidR="00002840" w:rsidRDefault="007F2758" w:rsidP="00002840">
            <w:pPr>
              <w:rPr>
                <w:bCs/>
                <w:i/>
                <w:color w:val="C00000"/>
              </w:rPr>
            </w:pPr>
            <w:r>
              <w:rPr>
                <w:iCs/>
              </w:rPr>
              <w:t>Agree with the proposal.</w:t>
            </w:r>
          </w:p>
        </w:tc>
      </w:tr>
      <w:tr w:rsidR="00002840" w14:paraId="6A20732B" w14:textId="77777777">
        <w:trPr>
          <w:trHeight w:val="412"/>
          <w:jc w:val="center"/>
        </w:trPr>
        <w:tc>
          <w:tcPr>
            <w:tcW w:w="1921" w:type="dxa"/>
            <w:shd w:val="clear" w:color="auto" w:fill="auto"/>
            <w:vAlign w:val="center"/>
          </w:tcPr>
          <w:p w14:paraId="5E2CABE2" w14:textId="5D6E3D6A" w:rsidR="00002840" w:rsidRPr="00395A3D" w:rsidRDefault="00395A3D" w:rsidP="00002840">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2CAD37E" w14:textId="472A8129" w:rsidR="00002840" w:rsidRPr="00395A3D" w:rsidRDefault="00395A3D" w:rsidP="00002840">
            <w:pPr>
              <w:jc w:val="both"/>
              <w:rPr>
                <w:rFonts w:eastAsiaTheme="minorEastAsia"/>
                <w:lang w:val="en-US" w:eastAsia="zh-CN"/>
              </w:rPr>
            </w:pPr>
            <w:r>
              <w:rPr>
                <w:rFonts w:eastAsiaTheme="minorEastAsia" w:hint="eastAsia"/>
                <w:lang w:val="en-US" w:eastAsia="zh-CN"/>
              </w:rPr>
              <w:t>Agree</w:t>
            </w:r>
          </w:p>
        </w:tc>
      </w:tr>
      <w:tr w:rsidR="00002840" w14:paraId="32220DA1" w14:textId="77777777">
        <w:trPr>
          <w:trHeight w:val="412"/>
          <w:jc w:val="center"/>
        </w:trPr>
        <w:tc>
          <w:tcPr>
            <w:tcW w:w="1921" w:type="dxa"/>
            <w:shd w:val="clear" w:color="auto" w:fill="auto"/>
            <w:vAlign w:val="center"/>
          </w:tcPr>
          <w:p w14:paraId="79EF361F" w14:textId="77777777" w:rsidR="00002840" w:rsidRDefault="00002840" w:rsidP="00002840">
            <w:pPr>
              <w:snapToGrid w:val="0"/>
              <w:spacing w:after="0"/>
              <w:rPr>
                <w:lang w:eastAsia="zh-CN"/>
              </w:rPr>
            </w:pPr>
          </w:p>
        </w:tc>
        <w:tc>
          <w:tcPr>
            <w:tcW w:w="8706" w:type="dxa"/>
            <w:vAlign w:val="center"/>
          </w:tcPr>
          <w:p w14:paraId="68FC4CFA" w14:textId="77777777" w:rsidR="00002840" w:rsidRDefault="00002840" w:rsidP="00002840">
            <w:pPr>
              <w:jc w:val="both"/>
              <w:rPr>
                <w:lang w:val="en-US"/>
              </w:rPr>
            </w:pPr>
          </w:p>
        </w:tc>
      </w:tr>
      <w:tr w:rsidR="00002840" w14:paraId="782FBC1D" w14:textId="77777777">
        <w:trPr>
          <w:trHeight w:val="398"/>
          <w:jc w:val="center"/>
        </w:trPr>
        <w:tc>
          <w:tcPr>
            <w:tcW w:w="1921" w:type="dxa"/>
            <w:shd w:val="clear" w:color="auto" w:fill="auto"/>
            <w:vAlign w:val="center"/>
          </w:tcPr>
          <w:p w14:paraId="5F71A829" w14:textId="77777777" w:rsidR="00002840" w:rsidRDefault="00002840" w:rsidP="00002840">
            <w:pPr>
              <w:snapToGrid w:val="0"/>
              <w:spacing w:after="0"/>
              <w:rPr>
                <w:lang w:eastAsia="zh-CN"/>
              </w:rPr>
            </w:pPr>
          </w:p>
        </w:tc>
        <w:tc>
          <w:tcPr>
            <w:tcW w:w="8706" w:type="dxa"/>
            <w:vAlign w:val="center"/>
          </w:tcPr>
          <w:p w14:paraId="264D2275" w14:textId="77777777" w:rsidR="00002840" w:rsidRDefault="00002840" w:rsidP="00002840">
            <w:pPr>
              <w:overflowPunct w:val="0"/>
              <w:autoSpaceDE w:val="0"/>
              <w:autoSpaceDN w:val="0"/>
              <w:adjustRightInd w:val="0"/>
              <w:contextualSpacing/>
              <w:textAlignment w:val="baseline"/>
              <w:rPr>
                <w:bCs/>
                <w:iCs/>
              </w:rPr>
            </w:pPr>
          </w:p>
        </w:tc>
      </w:tr>
    </w:tbl>
    <w:p w14:paraId="5A50AE07" w14:textId="2490819C" w:rsidR="00757E98" w:rsidRDefault="00757E98">
      <w:pPr>
        <w:pStyle w:val="BodyText"/>
      </w:pPr>
    </w:p>
    <w:p w14:paraId="56C91573" w14:textId="7026AF54" w:rsidR="005C6357" w:rsidRDefault="005C6357" w:rsidP="005C6357">
      <w:pPr>
        <w:pStyle w:val="Heading2"/>
        <w:rPr>
          <w:lang w:eastAsia="zh-CN"/>
        </w:rPr>
      </w:pPr>
      <w:r>
        <w:rPr>
          <w:lang w:eastAsia="zh-CN"/>
        </w:rPr>
        <w:t>First Round Discussion Conclusion</w:t>
      </w:r>
    </w:p>
    <w:p w14:paraId="1721108B" w14:textId="6FEFFAF5" w:rsidR="005C6357" w:rsidRDefault="0001546F">
      <w:pPr>
        <w:pStyle w:val="BodyText"/>
      </w:pPr>
      <w:r w:rsidRPr="00AD4B49">
        <w:rPr>
          <w:b/>
          <w:bCs/>
          <w:i/>
          <w:iCs/>
          <w:highlight w:val="yellow"/>
        </w:rPr>
        <w:t>Moderator summary of first round proposal</w:t>
      </w:r>
      <w:r>
        <w:rPr>
          <w:b/>
          <w:bCs/>
          <w:i/>
          <w:iCs/>
          <w:highlight w:val="yellow"/>
        </w:rPr>
        <w:t xml:space="preserve">s 4.2-1, 4.2-2 in Section </w:t>
      </w:r>
      <w:r>
        <w:rPr>
          <w:b/>
          <w:bCs/>
          <w:i/>
          <w:iCs/>
          <w:highlight w:val="yellow"/>
        </w:rPr>
        <w:t>5</w:t>
      </w:r>
      <w:r>
        <w:rPr>
          <w:b/>
          <w:bCs/>
          <w:i/>
          <w:iCs/>
          <w:highlight w:val="yellow"/>
        </w:rPr>
        <w:t>.2:</w:t>
      </w:r>
      <w:r>
        <w:t xml:space="preserve"> </w:t>
      </w:r>
      <w:r>
        <w:t xml:space="preserve">There is consensus on </w:t>
      </w:r>
      <w:r w:rsidRPr="0001546F">
        <w:t xml:space="preserve">GEO validity timer value discussion </w:t>
      </w:r>
      <w:r>
        <w:t xml:space="preserve">to </w:t>
      </w:r>
      <w:r w:rsidRPr="0001546F">
        <w:t>adopt the NR NTN agreement without modification for additional values of validity timer for GEO.  It is the moderator view that th</w:t>
      </w:r>
      <w:r>
        <w:t>is</w:t>
      </w:r>
      <w:r w:rsidRPr="0001546F">
        <w:t xml:space="preserve"> proposal c</w:t>
      </w:r>
      <w:r>
        <w:t>an</w:t>
      </w:r>
      <w:r w:rsidRPr="0001546F">
        <w:t xml:space="preserve"> be taken as agreement for 1st checkpoint Feb-25.</w:t>
      </w:r>
    </w:p>
    <w:p w14:paraId="34B00DF0" w14:textId="77777777" w:rsidR="0001546F" w:rsidRDefault="0001546F">
      <w:pPr>
        <w:pStyle w:val="BodyText"/>
      </w:pPr>
    </w:p>
    <w:p w14:paraId="07B08DF9" w14:textId="4143DA6A" w:rsidR="0001546F" w:rsidRDefault="0001546F" w:rsidP="0001546F">
      <w:pPr>
        <w:pStyle w:val="BodyText"/>
        <w:rPr>
          <w:b/>
          <w:bCs/>
          <w:i/>
          <w:iCs/>
        </w:rPr>
      </w:pPr>
      <w:bookmarkStart w:id="34" w:name="_Hlk96532679"/>
      <w:r>
        <w:rPr>
          <w:b/>
          <w:bCs/>
          <w:i/>
          <w:iCs/>
          <w:highlight w:val="cyan"/>
        </w:rPr>
        <w:t>1</w:t>
      </w:r>
      <w:r>
        <w:rPr>
          <w:b/>
          <w:bCs/>
          <w:i/>
          <w:iCs/>
          <w:highlight w:val="cyan"/>
          <w:vertAlign w:val="superscript"/>
        </w:rPr>
        <w:t>st</w:t>
      </w:r>
      <w:r>
        <w:rPr>
          <w:b/>
          <w:bCs/>
          <w:i/>
          <w:iCs/>
          <w:highlight w:val="cyan"/>
        </w:rPr>
        <w:t xml:space="preserve"> checkpoint Feb-25 – Section </w:t>
      </w:r>
      <w:r>
        <w:rPr>
          <w:b/>
          <w:bCs/>
          <w:i/>
          <w:iCs/>
          <w:highlight w:val="cyan"/>
        </w:rPr>
        <w:t>5</w:t>
      </w:r>
      <w:r>
        <w:rPr>
          <w:b/>
          <w:bCs/>
          <w:i/>
          <w:iCs/>
          <w:highlight w:val="cyan"/>
        </w:rPr>
        <w:t>.2-</w:t>
      </w:r>
      <w:r>
        <w:rPr>
          <w:b/>
          <w:bCs/>
          <w:i/>
          <w:iCs/>
          <w:highlight w:val="cyan"/>
        </w:rPr>
        <w:t>1</w:t>
      </w:r>
      <w:r>
        <w:rPr>
          <w:b/>
          <w:bCs/>
          <w:i/>
          <w:iCs/>
          <w:highlight w:val="cyan"/>
        </w:rPr>
        <w:t>:</w:t>
      </w:r>
      <w:r>
        <w:rPr>
          <w:b/>
          <w:bCs/>
          <w:i/>
          <w:iCs/>
        </w:rPr>
        <w:t xml:space="preserve"> </w:t>
      </w:r>
    </w:p>
    <w:p w14:paraId="168CD79D" w14:textId="77777777" w:rsidR="0001546F" w:rsidRDefault="0001546F" w:rsidP="0001546F">
      <w:pPr>
        <w:pStyle w:val="BodyText"/>
        <w:numPr>
          <w:ilvl w:val="0"/>
          <w:numId w:val="4"/>
        </w:numPr>
        <w:rPr>
          <w:b/>
          <w:bCs/>
          <w:i/>
          <w:iCs/>
        </w:rPr>
      </w:pPr>
      <w:r>
        <w:rPr>
          <w:b/>
          <w:bCs/>
          <w:i/>
          <w:iCs/>
        </w:rPr>
        <w:lastRenderedPageBreak/>
        <w:t>First discuss for additional values of validity timer for GEO in NR NTN AI 8.4.2. For IoT NTN, adopt the NR NTN agreement without modification for additional values of validity timer for GEO.</w:t>
      </w:r>
    </w:p>
    <w:bookmarkEnd w:id="34"/>
    <w:p w14:paraId="6431285E" w14:textId="77777777" w:rsidR="00757E98" w:rsidRDefault="00757E98">
      <w:pPr>
        <w:rPr>
          <w:lang w:eastAsia="zh-CN"/>
        </w:rPr>
      </w:pPr>
    </w:p>
    <w:p w14:paraId="4CE69895" w14:textId="77777777" w:rsidR="00757E98" w:rsidRDefault="00670D0E">
      <w:pPr>
        <w:pStyle w:val="Heading1"/>
        <w:rPr>
          <w:lang w:val="en-US" w:eastAsia="ja-JP"/>
        </w:rPr>
      </w:pPr>
      <w:r>
        <w:rPr>
          <w:lang w:val="en-US" w:eastAsia="ja-JP"/>
        </w:rPr>
        <w:t>MISC</w:t>
      </w:r>
    </w:p>
    <w:p w14:paraId="45785E53" w14:textId="77777777" w:rsidR="00757E98" w:rsidRDefault="00670D0E">
      <w:pPr>
        <w:pStyle w:val="Heading2"/>
        <w:rPr>
          <w:lang w:eastAsia="zh-CN"/>
        </w:rPr>
      </w:pPr>
      <w:r>
        <w:rPr>
          <w:lang w:eastAsia="zh-CN"/>
        </w:rPr>
        <w:t>Company views</w:t>
      </w:r>
    </w:p>
    <w:p w14:paraId="35C779F5" w14:textId="77777777" w:rsidR="00757E98" w:rsidRDefault="00670D0E">
      <w:pPr>
        <w:tabs>
          <w:tab w:val="left" w:pos="576"/>
        </w:tabs>
        <w:snapToGrid w:val="0"/>
        <w:spacing w:beforeLines="50" w:before="120" w:afterLines="50" w:after="120"/>
        <w:rPr>
          <w:u w:val="single"/>
        </w:rPr>
      </w:pPr>
      <w:r>
        <w:rPr>
          <w:u w:val="single"/>
        </w:rPr>
        <w:t>DL synchronization:</w:t>
      </w:r>
    </w:p>
    <w:p w14:paraId="409E83BF" w14:textId="77777777" w:rsidR="00757E98" w:rsidRDefault="00670D0E">
      <w:pPr>
        <w:spacing w:after="120"/>
        <w:rPr>
          <w:iCs/>
        </w:rPr>
      </w:pPr>
      <w:r>
        <w:rPr>
          <w:iCs/>
        </w:rPr>
        <w:t>Qualcomm proposed to add an RRC parameter to the RRC parameter list, corresponding to the 2 LSBs of the ARFCN in the MIB for NB-IoT, in accordance with the RAN1#107-e agreement</w:t>
      </w:r>
    </w:p>
    <w:p w14:paraId="1C3104C4" w14:textId="77777777" w:rsidR="00757E98" w:rsidRDefault="00757E98">
      <w:pPr>
        <w:spacing w:after="120"/>
        <w:rPr>
          <w:rFonts w:eastAsia="Times New Roman"/>
          <w:iCs/>
          <w:color w:val="979797"/>
          <w:lang w:val="en-US"/>
        </w:rPr>
      </w:pPr>
    </w:p>
    <w:p w14:paraId="1F908688" w14:textId="77777777" w:rsidR="00757E98" w:rsidRDefault="00670D0E">
      <w:pPr>
        <w:tabs>
          <w:tab w:val="left" w:pos="576"/>
        </w:tabs>
        <w:snapToGrid w:val="0"/>
        <w:spacing w:beforeLines="50" w:before="120" w:afterLines="50" w:after="120"/>
        <w:rPr>
          <w:u w:val="single"/>
        </w:rPr>
      </w:pPr>
      <w:r>
        <w:rPr>
          <w:u w:val="single"/>
        </w:rPr>
        <w:t>Start of validity timer:</w:t>
      </w:r>
    </w:p>
    <w:p w14:paraId="0685D325" w14:textId="77777777" w:rsidR="00757E98" w:rsidRDefault="00670D0E">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701EDB5" w14:textId="77777777" w:rsidR="00757E98" w:rsidRDefault="00757E98">
      <w:pPr>
        <w:tabs>
          <w:tab w:val="left" w:pos="576"/>
        </w:tabs>
        <w:snapToGrid w:val="0"/>
        <w:spacing w:beforeLines="50" w:before="120" w:afterLines="50" w:after="120"/>
        <w:rPr>
          <w:lang w:val="en-US"/>
        </w:rPr>
      </w:pPr>
    </w:p>
    <w:p w14:paraId="00092C99" w14:textId="77777777" w:rsidR="00757E98" w:rsidRDefault="00670D0E">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B009603" w14:textId="77777777" w:rsidR="00757E98" w:rsidRDefault="00670D0E">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6087E647" w14:textId="77777777" w:rsidR="00757E98" w:rsidRDefault="00757E98">
      <w:pPr>
        <w:rPr>
          <w:bCs/>
          <w:iCs/>
        </w:rPr>
      </w:pPr>
    </w:p>
    <w:p w14:paraId="589A1CB7" w14:textId="77777777" w:rsidR="00757E98" w:rsidRDefault="00670D0E">
      <w:pPr>
        <w:rPr>
          <w:bCs/>
          <w:iCs/>
          <w:u w:val="single"/>
        </w:rPr>
      </w:pPr>
      <w:r>
        <w:rPr>
          <w:bCs/>
          <w:iCs/>
          <w:u w:val="single"/>
        </w:rPr>
        <w:t>Re-acquisition of NTN-specific SIB</w:t>
      </w:r>
    </w:p>
    <w:p w14:paraId="2B4C7A0A" w14:textId="77777777" w:rsidR="00757E98" w:rsidRDefault="00670D0E">
      <w:pPr>
        <w:rPr>
          <w:bCs/>
          <w:iCs/>
        </w:rPr>
      </w:pPr>
      <w:r>
        <w:rPr>
          <w:bCs/>
          <w:iCs/>
        </w:rPr>
        <w:t>Nokia proposed UL scheduling for reading NTN SIB and keep effectiveness of IoT NTN system should be considered.</w:t>
      </w:r>
    </w:p>
    <w:p w14:paraId="2FF29824" w14:textId="77777777" w:rsidR="00757E98" w:rsidRDefault="00757E98">
      <w:pPr>
        <w:rPr>
          <w:bCs/>
          <w:iCs/>
        </w:rPr>
      </w:pPr>
    </w:p>
    <w:p w14:paraId="08C37400" w14:textId="77777777" w:rsidR="00757E98" w:rsidRDefault="00670D0E">
      <w:pPr>
        <w:rPr>
          <w:bCs/>
          <w:iCs/>
          <w:u w:val="single"/>
        </w:rPr>
      </w:pPr>
      <w:r>
        <w:rPr>
          <w:bCs/>
          <w:iCs/>
          <w:u w:val="single"/>
        </w:rPr>
        <w:t>GNSS measurements:</w:t>
      </w:r>
    </w:p>
    <w:p w14:paraId="4D45CC16" w14:textId="77777777" w:rsidR="00757E98" w:rsidRDefault="00670D0E">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9B348A7" w14:textId="77777777" w:rsidR="00757E98" w:rsidRDefault="00757E98">
      <w:pPr>
        <w:spacing w:after="0"/>
        <w:rPr>
          <w:rFonts w:eastAsia="MS Gothic"/>
          <w:kern w:val="28"/>
          <w:lang w:val="en-US" w:eastAsia="ja-JP"/>
        </w:rPr>
      </w:pPr>
    </w:p>
    <w:p w14:paraId="3DF6EE48" w14:textId="77777777" w:rsidR="00757E98" w:rsidRDefault="00670D0E">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4520222A"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7CCB6F35"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23764F2C"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0CC81BD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73E093D7"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9949AAA"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24FE3377"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A71630B" wp14:editId="0AF15D10">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1A71630B" id="_x0000_s1036"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blxdGgIAADYEAAAOAAAAAAAAAAAAAAAAAC4CAABkcnMvZTJvRG9jLnhtbFBLAQIt&#10;ABQABgAIAAAAIQBpEwkd4AAAAAoBAAAPAAAAAAAAAAAAAAAAAHQEAABkcnMvZG93bnJldi54bWxQ&#10;SwUGAAAAAAQABADzAAAAgQUAAAAA&#10;">
                <v:textbo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7092F8D"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6720D7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207B4E8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580185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E31804B"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1C137ED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2F4A291"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E0D6692"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1324DD5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84BEE1C" w14:textId="2FDE7847"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r w:rsidR="00670D0E">
        <w:rPr>
          <w:lang w:eastAsia="zh-CN"/>
        </w:rPr>
        <w:t xml:space="preserve"> </w:t>
      </w:r>
    </w:p>
    <w:p w14:paraId="63FA4EAF" w14:textId="77777777" w:rsidR="00757E98" w:rsidRDefault="00670D0E">
      <w:pPr>
        <w:rPr>
          <w:rFonts w:eastAsia="Times New Roman"/>
          <w:color w:val="000000"/>
          <w:lang w:eastAsia="zh-CN"/>
        </w:rPr>
      </w:pPr>
      <w:r>
        <w:rPr>
          <w:rFonts w:eastAsia="Times New Roman"/>
          <w:color w:val="000000"/>
          <w:lang w:eastAsia="zh-CN"/>
        </w:rPr>
        <w:t>Based on contributing companies, the following proposals are made</w:t>
      </w:r>
    </w:p>
    <w:p w14:paraId="14A9775A" w14:textId="77777777" w:rsidR="00757E98" w:rsidRDefault="00670D0E">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44548120" w14:textId="77777777" w:rsidR="00757E98" w:rsidRDefault="00757E98">
      <w:pPr>
        <w:rPr>
          <w:rFonts w:eastAsia="Times New Roman"/>
          <w:color w:val="000000"/>
          <w:lang w:eastAsia="zh-CN"/>
        </w:rPr>
      </w:pPr>
    </w:p>
    <w:p w14:paraId="78EA82C3" w14:textId="77777777" w:rsidR="00757E98" w:rsidRDefault="00670D0E">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57A76062" w14:textId="77777777" w:rsidR="00757E98" w:rsidRDefault="00670D0E">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4B297F05"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11FAC07B" w14:textId="77777777" w:rsidR="00757E98" w:rsidRDefault="00670D0E">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5BB6E41B" w14:textId="77777777" w:rsidR="00757E98" w:rsidRDefault="00670D0E">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1259CD35" w14:textId="77777777" w:rsidR="00757E98" w:rsidRPr="007D2E21" w:rsidRDefault="00670D0E">
      <w:pPr>
        <w:pStyle w:val="ListParagraph"/>
        <w:numPr>
          <w:ilvl w:val="1"/>
          <w:numId w:val="19"/>
        </w:numPr>
        <w:rPr>
          <w:i/>
          <w:iCs/>
          <w:lang w:val="sv-SE"/>
        </w:rPr>
      </w:pPr>
      <w:r w:rsidRPr="007D2E21">
        <w:rPr>
          <w:i/>
          <w:iCs/>
          <w:lang w:val="sv-SE"/>
        </w:rPr>
        <w:t>X = {10s, 20s, 30s, 40s, 50s, 60s, 5 min, 10 min, 15 min, 20 min, 25 min, 30 min, 60 min, 90 min, 120 min, infinity}</w:t>
      </w:r>
    </w:p>
    <w:p w14:paraId="1A22253A" w14:textId="77777777" w:rsidR="00757E98" w:rsidRDefault="00670D0E">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AFAD3AD" w14:textId="77777777" w:rsidR="00757E98" w:rsidRDefault="00670D0E">
      <w:pPr>
        <w:spacing w:after="120"/>
        <w:ind w:left="29"/>
        <w:rPr>
          <w:i/>
          <w:iCs/>
        </w:rPr>
      </w:pPr>
      <w:r>
        <w:rPr>
          <w:i/>
          <w:iCs/>
        </w:rPr>
        <w:t>RAN1 respectfully requests RAN2 to prioritize the aspects related to GNSS position validity specification work.</w:t>
      </w:r>
    </w:p>
    <w:p w14:paraId="739750C3" w14:textId="77777777" w:rsidR="00757E98" w:rsidRDefault="00670D0E">
      <w:pPr>
        <w:rPr>
          <w:i/>
          <w:iCs/>
          <w:color w:val="000000" w:themeColor="text1"/>
        </w:rPr>
      </w:pPr>
      <w:r>
        <w:rPr>
          <w:i/>
          <w:iCs/>
          <w:color w:val="000000" w:themeColor="text1"/>
        </w:rPr>
        <w:t>RAN2#116bis-e made the following agreements:</w:t>
      </w:r>
    </w:p>
    <w:p w14:paraId="0F023C88"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63D8F243"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4D2F1C6" w14:textId="77777777" w:rsidR="00757E98" w:rsidRDefault="00670D0E">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7B91EEF3" w14:textId="77777777" w:rsidR="00757E98" w:rsidRDefault="00757E98">
      <w:pPr>
        <w:rPr>
          <w:i/>
          <w:iCs/>
          <w:color w:val="000000" w:themeColor="text1"/>
        </w:rPr>
      </w:pPr>
    </w:p>
    <w:p w14:paraId="2888DF0F" w14:textId="77777777" w:rsidR="00757E98" w:rsidRDefault="00670D0E">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25E202D1" w14:textId="77777777" w:rsidR="00757E98" w:rsidRDefault="00670D0E">
      <w:pPr>
        <w:spacing w:after="0"/>
        <w:rPr>
          <w:u w:val="single"/>
          <w:lang w:val="en-US"/>
        </w:rPr>
      </w:pPr>
      <w:r>
        <w:rPr>
          <w:u w:val="single"/>
          <w:lang w:val="en-US"/>
        </w:rPr>
        <w:t>RAN1#106bis-e  endorsed LS to RAN2 on Validity Timer for UL Synchronization [15]:</w:t>
      </w:r>
    </w:p>
    <w:p w14:paraId="6A92C086"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1AF0C227"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lastRenderedPageBreak/>
        <w:t xml:space="preserve">Mechanisms for UE to declare loss of UL synchronization including mechanisms for UL synchronization recovery procedure when UL synchronization is lost if UL synchronization validity timer expires in RRC_CONNECTED </w:t>
      </w:r>
    </w:p>
    <w:p w14:paraId="2155141B"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7F123A7"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8F1A152"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8C6B6F5"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65ABA0"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975CBB3"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3714832C" w14:textId="77777777" w:rsidR="00757E98" w:rsidRDefault="00670D0E">
      <w:pPr>
        <w:spacing w:after="120"/>
        <w:ind w:left="29"/>
        <w:rPr>
          <w:i/>
          <w:iCs/>
        </w:rPr>
      </w:pPr>
      <w:r>
        <w:rPr>
          <w:i/>
          <w:iCs/>
        </w:rPr>
        <w:t>RAN1 respectfully requests RAN2 to prioritize the validity timer for UL synchronization specification work.</w:t>
      </w:r>
    </w:p>
    <w:p w14:paraId="28F8ED40" w14:textId="77777777" w:rsidR="00757E98" w:rsidRDefault="00757E98">
      <w:pPr>
        <w:spacing w:after="0"/>
      </w:pPr>
    </w:p>
    <w:p w14:paraId="70B287EA" w14:textId="77777777" w:rsidR="00757E98" w:rsidRDefault="00670D0E">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0C1509C8" w14:textId="77777777" w:rsidR="00757E98" w:rsidRDefault="00670D0E">
      <w:pPr>
        <w:pStyle w:val="ListParagraph"/>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E24F52E" w14:textId="77777777" w:rsidR="00757E98" w:rsidRDefault="00670D0E">
      <w:pPr>
        <w:pStyle w:val="ListParagraph"/>
        <w:numPr>
          <w:ilvl w:val="0"/>
          <w:numId w:val="22"/>
        </w:numPr>
        <w:spacing w:after="0"/>
        <w:rPr>
          <w:i/>
          <w:iCs/>
        </w:rPr>
      </w:pPr>
      <w:r>
        <w:rPr>
          <w:rFonts w:hint="eastAsia"/>
          <w:i/>
          <w:iCs/>
        </w:rPr>
        <w:t>UE acquires the NTN specific SIB before accessing the cell.</w:t>
      </w:r>
    </w:p>
    <w:p w14:paraId="0ADEB00B" w14:textId="77777777" w:rsidR="00757E98" w:rsidRDefault="00757E98">
      <w:pPr>
        <w:spacing w:after="0"/>
      </w:pPr>
    </w:p>
    <w:p w14:paraId="1C1450AB"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52676C36" w14:textId="77777777" w:rsidR="00757E98" w:rsidRDefault="00670D0E">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4AF4761" w14:textId="77777777" w:rsidR="00757E98" w:rsidRDefault="00670D0E">
      <w:pPr>
        <w:rPr>
          <w:i/>
          <w:iCs/>
          <w:lang w:eastAsia="zh-CN"/>
        </w:rPr>
      </w:pPr>
      <w:r>
        <w:rPr>
          <w:i/>
          <w:iCs/>
          <w:lang w:eastAsia="zh-CN"/>
        </w:rPr>
        <w:t>RAN2#116bis made agreements</w:t>
      </w:r>
    </w:p>
    <w:p w14:paraId="3352466E" w14:textId="77777777" w:rsidR="00757E98" w:rsidRDefault="00670D0E">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7664BCE7" w14:textId="77777777" w:rsidR="00757E98" w:rsidRDefault="00670D0E">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11AFED0C" w14:textId="77777777" w:rsidR="00757E98" w:rsidRDefault="00670D0E">
      <w:pPr>
        <w:pStyle w:val="ListParagraph"/>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2525940B" w14:textId="77777777" w:rsidR="00757E98" w:rsidRDefault="00757E98">
      <w:pPr>
        <w:rPr>
          <w:i/>
          <w:iCs/>
          <w:highlight w:val="yellow"/>
          <w:lang w:eastAsia="zh-CN"/>
        </w:rPr>
      </w:pPr>
    </w:p>
    <w:p w14:paraId="2DAD23B1" w14:textId="77777777" w:rsidR="00757E98" w:rsidRDefault="00670D0E">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663F11E5" w14:textId="77777777" w:rsidR="00757E98" w:rsidRDefault="00670D0E">
      <w:pPr>
        <w:pStyle w:val="NormalWeb"/>
        <w:spacing w:before="0" w:beforeAutospacing="0" w:after="0" w:afterAutospacing="0"/>
        <w:rPr>
          <w:sz w:val="20"/>
          <w:szCs w:val="20"/>
        </w:rPr>
      </w:pPr>
      <w:r>
        <w:rPr>
          <w:sz w:val="20"/>
          <w:szCs w:val="20"/>
          <w:highlight w:val="green"/>
        </w:rPr>
        <w:t>Agreement</w:t>
      </w:r>
    </w:p>
    <w:p w14:paraId="1C9E5ACE" w14:textId="77777777" w:rsidR="00757E98" w:rsidRDefault="00670D0E">
      <w:pPr>
        <w:pStyle w:val="NormalWeb"/>
        <w:spacing w:before="0" w:beforeAutospacing="0" w:after="0" w:afterAutospacing="0"/>
        <w:rPr>
          <w:sz w:val="20"/>
          <w:szCs w:val="20"/>
        </w:rPr>
      </w:pPr>
      <w:r>
        <w:rPr>
          <w:sz w:val="20"/>
          <w:szCs w:val="20"/>
        </w:rPr>
        <w:t>Support network re-configuration of UL transmission segment by dedicated RRC Signalling.</w:t>
      </w:r>
    </w:p>
    <w:p w14:paraId="020E57CC" w14:textId="77777777" w:rsidR="00757E98" w:rsidRDefault="00757E98">
      <w:pPr>
        <w:rPr>
          <w:i/>
          <w:iCs/>
          <w:lang w:val="en-US" w:eastAsia="zh-CN"/>
        </w:rPr>
      </w:pPr>
    </w:p>
    <w:p w14:paraId="7B4AE11B" w14:textId="77777777" w:rsidR="00757E98" w:rsidRDefault="00670D0E">
      <w:pPr>
        <w:rPr>
          <w:i/>
          <w:iCs/>
          <w:lang w:val="en-US" w:eastAsia="zh-CN"/>
        </w:rPr>
      </w:pPr>
      <w:r>
        <w:rPr>
          <w:b/>
          <w:bCs/>
          <w:i/>
          <w:iCs/>
          <w:highlight w:val="yellow"/>
          <w:lang w:val="en-US" w:eastAsia="zh-CN"/>
        </w:rPr>
        <w:t xml:space="preserve">Moderator view on </w:t>
      </w:r>
      <w:bookmarkStart w:id="35" w:name="_Hlk96415597"/>
      <w:r>
        <w:rPr>
          <w:b/>
          <w:bCs/>
          <w:i/>
          <w:iCs/>
          <w:highlight w:val="yellow"/>
          <w:lang w:val="en-US" w:eastAsia="zh-CN"/>
        </w:rPr>
        <w:t xml:space="preserve">start of </w:t>
      </w:r>
      <w:r>
        <w:rPr>
          <w:b/>
          <w:bCs/>
          <w:i/>
          <w:iCs/>
          <w:highlight w:val="yellow"/>
          <w:lang w:eastAsia="zh-CN"/>
        </w:rPr>
        <w:t>ephemeris and common TA</w:t>
      </w:r>
      <w:bookmarkEnd w:id="35"/>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2AACB44" w14:textId="77777777" w:rsidR="00757E98" w:rsidRDefault="00757E98">
      <w:pPr>
        <w:rPr>
          <w:i/>
          <w:iCs/>
          <w:highlight w:val="yellow"/>
          <w:lang w:eastAsia="zh-CN"/>
        </w:rPr>
      </w:pPr>
    </w:p>
    <w:p w14:paraId="6D449CE2"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C43783F"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lastRenderedPageBreak/>
        <w:t>RAN1 can wait for RAN2 to conclude discussions on GNSS Measurements.</w:t>
      </w:r>
    </w:p>
    <w:p w14:paraId="4368FA41" w14:textId="77777777" w:rsidR="00757E98" w:rsidRDefault="00670D0E">
      <w:pPr>
        <w:rPr>
          <w:i/>
          <w:iCs/>
          <w:color w:val="000000" w:themeColor="text1"/>
        </w:rPr>
      </w:pPr>
      <w:r>
        <w:rPr>
          <w:i/>
          <w:iCs/>
          <w:color w:val="000000" w:themeColor="text1"/>
        </w:rPr>
        <w:t xml:space="preserve"> </w:t>
      </w:r>
    </w:p>
    <w:p w14:paraId="2D5562B6"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FB8A474"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989C2CB" w14:textId="77777777" w:rsidR="00757E98" w:rsidRDefault="00757E98">
      <w:pPr>
        <w:rPr>
          <w:lang w:eastAsia="zh-CN"/>
        </w:rPr>
      </w:pPr>
    </w:p>
    <w:p w14:paraId="2502B89E"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74715B30" w14:textId="77777777" w:rsidR="00757E98" w:rsidRDefault="00670D0E">
      <w:pPr>
        <w:pStyle w:val="ListParagraph"/>
        <w:numPr>
          <w:ilvl w:val="0"/>
          <w:numId w:val="24"/>
        </w:numPr>
        <w:rPr>
          <w:i/>
          <w:iCs/>
          <w:color w:val="000000" w:themeColor="text1"/>
        </w:rPr>
      </w:pPr>
      <w:r>
        <w:rPr>
          <w:i/>
          <w:iCs/>
          <w:lang w:eastAsia="zh-CN"/>
        </w:rPr>
        <w:t>RAN2 can further discuss when the UE-specific TA report is reported.</w:t>
      </w:r>
    </w:p>
    <w:p w14:paraId="3BC43FD1" w14:textId="77777777" w:rsidR="00757E98" w:rsidRDefault="00757E98">
      <w:pPr>
        <w:rPr>
          <w:lang w:eastAsia="zh-CN"/>
        </w:rPr>
      </w:pPr>
    </w:p>
    <w:p w14:paraId="72D106AB" w14:textId="77777777" w:rsidR="00757E98" w:rsidRDefault="00670D0E">
      <w:pPr>
        <w:rPr>
          <w:i/>
          <w:iCs/>
          <w:lang w:eastAsia="zh-CN"/>
        </w:rPr>
      </w:pPr>
      <w:r>
        <w:rPr>
          <w:b/>
          <w:bCs/>
          <w:i/>
          <w:iCs/>
          <w:highlight w:val="yellow"/>
          <w:lang w:eastAsia="zh-CN"/>
        </w:rPr>
        <w:t>Initial proposal – Section 6.2-4:</w:t>
      </w:r>
      <w:r>
        <w:rPr>
          <w:i/>
          <w:iCs/>
          <w:lang w:eastAsia="zh-CN"/>
        </w:rPr>
        <w:t xml:space="preserve"> </w:t>
      </w:r>
    </w:p>
    <w:p w14:paraId="57F9D4D7" w14:textId="77777777" w:rsidR="00757E98" w:rsidRDefault="00670D0E">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26672CB9"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786AF6F7" w14:textId="77777777">
        <w:trPr>
          <w:trHeight w:val="398"/>
          <w:jc w:val="center"/>
        </w:trPr>
        <w:tc>
          <w:tcPr>
            <w:tcW w:w="1921" w:type="dxa"/>
            <w:shd w:val="clear" w:color="auto" w:fill="auto"/>
            <w:vAlign w:val="center"/>
          </w:tcPr>
          <w:p w14:paraId="5F2B8F45" w14:textId="77777777" w:rsidR="00757E98" w:rsidRDefault="00670D0E">
            <w:pPr>
              <w:snapToGrid w:val="0"/>
              <w:spacing w:after="0"/>
              <w:jc w:val="center"/>
            </w:pPr>
            <w:r>
              <w:t>Companies</w:t>
            </w:r>
          </w:p>
        </w:tc>
        <w:tc>
          <w:tcPr>
            <w:tcW w:w="8706" w:type="dxa"/>
            <w:shd w:val="clear" w:color="auto" w:fill="auto"/>
            <w:vAlign w:val="center"/>
          </w:tcPr>
          <w:p w14:paraId="252430A5" w14:textId="77777777" w:rsidR="00757E98" w:rsidRDefault="00670D0E">
            <w:pPr>
              <w:snapToGrid w:val="0"/>
              <w:spacing w:after="0"/>
              <w:jc w:val="center"/>
            </w:pPr>
            <w:r>
              <w:t>Comments</w:t>
            </w:r>
          </w:p>
        </w:tc>
      </w:tr>
      <w:tr w:rsidR="00757E98" w14:paraId="7028B41A" w14:textId="77777777">
        <w:trPr>
          <w:trHeight w:val="398"/>
          <w:jc w:val="center"/>
        </w:trPr>
        <w:tc>
          <w:tcPr>
            <w:tcW w:w="1921" w:type="dxa"/>
            <w:shd w:val="clear" w:color="auto" w:fill="auto"/>
            <w:vAlign w:val="center"/>
          </w:tcPr>
          <w:p w14:paraId="3A915772" w14:textId="77777777" w:rsidR="00757E98" w:rsidRDefault="00670D0E">
            <w:pPr>
              <w:snapToGrid w:val="0"/>
              <w:spacing w:after="0"/>
              <w:rPr>
                <w:lang w:eastAsia="zh-CN"/>
              </w:rPr>
            </w:pPr>
            <w:r>
              <w:rPr>
                <w:lang w:eastAsia="zh-CN"/>
              </w:rPr>
              <w:t>Ericsson</w:t>
            </w:r>
          </w:p>
        </w:tc>
        <w:tc>
          <w:tcPr>
            <w:tcW w:w="8706" w:type="dxa"/>
            <w:vAlign w:val="center"/>
          </w:tcPr>
          <w:p w14:paraId="74D471AC" w14:textId="77777777" w:rsidR="00757E98" w:rsidRDefault="00670D0E">
            <w:pPr>
              <w:pStyle w:val="Eqn"/>
              <w:rPr>
                <w:sz w:val="20"/>
                <w:szCs w:val="20"/>
              </w:rPr>
            </w:pPr>
            <w:r>
              <w:rPr>
                <w:sz w:val="20"/>
                <w:szCs w:val="20"/>
              </w:rPr>
              <w:t>6.2-1: Agree</w:t>
            </w:r>
          </w:p>
          <w:p w14:paraId="1519DBB5" w14:textId="77777777" w:rsidR="00757E98" w:rsidRDefault="00670D0E">
            <w:pPr>
              <w:pStyle w:val="Eqn"/>
              <w:rPr>
                <w:sz w:val="20"/>
                <w:szCs w:val="20"/>
              </w:rPr>
            </w:pPr>
            <w:r>
              <w:rPr>
                <w:sz w:val="20"/>
                <w:szCs w:val="20"/>
              </w:rPr>
              <w:t>6.2-2: Agree.</w:t>
            </w:r>
          </w:p>
          <w:p w14:paraId="1C0E6AED" w14:textId="77777777" w:rsidR="00757E98" w:rsidRDefault="00670D0E">
            <w:pPr>
              <w:pStyle w:val="Eqn"/>
              <w:rPr>
                <w:sz w:val="20"/>
                <w:szCs w:val="20"/>
              </w:rPr>
            </w:pPr>
            <w:r>
              <w:rPr>
                <w:sz w:val="20"/>
                <w:szCs w:val="20"/>
              </w:rPr>
              <w:t>6.2-3: Agree.</w:t>
            </w:r>
          </w:p>
        </w:tc>
      </w:tr>
      <w:tr w:rsidR="00757E98" w14:paraId="3F5CB48A" w14:textId="77777777">
        <w:trPr>
          <w:trHeight w:val="398"/>
          <w:jc w:val="center"/>
        </w:trPr>
        <w:tc>
          <w:tcPr>
            <w:tcW w:w="1921" w:type="dxa"/>
            <w:shd w:val="clear" w:color="auto" w:fill="auto"/>
            <w:vAlign w:val="center"/>
          </w:tcPr>
          <w:p w14:paraId="64923783"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vAlign w:val="center"/>
          </w:tcPr>
          <w:p w14:paraId="58689659" w14:textId="77777777" w:rsidR="00757E98" w:rsidRDefault="00670D0E">
            <w:pPr>
              <w:spacing w:before="120"/>
              <w:rPr>
                <w:rFonts w:eastAsiaTheme="minorEastAsia"/>
                <w:lang w:val="en-US" w:eastAsia="zh-CN"/>
              </w:rPr>
            </w:pPr>
            <w:r>
              <w:rPr>
                <w:rFonts w:eastAsiaTheme="minorEastAsia"/>
                <w:lang w:val="en-US" w:eastAsia="zh-CN"/>
              </w:rPr>
              <w:t>Agree</w:t>
            </w:r>
          </w:p>
        </w:tc>
      </w:tr>
      <w:tr w:rsidR="00757E98" w14:paraId="31A9A3B2" w14:textId="77777777">
        <w:trPr>
          <w:trHeight w:val="398"/>
          <w:jc w:val="center"/>
        </w:trPr>
        <w:tc>
          <w:tcPr>
            <w:tcW w:w="1921" w:type="dxa"/>
            <w:shd w:val="clear" w:color="auto" w:fill="auto"/>
            <w:vAlign w:val="center"/>
          </w:tcPr>
          <w:p w14:paraId="6286F4A9" w14:textId="77777777" w:rsidR="00757E98" w:rsidRDefault="00670D0E">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6E64F220" w14:textId="77777777" w:rsidR="00757E98" w:rsidRDefault="00670D0E">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757E98" w14:paraId="790E9248" w14:textId="77777777">
        <w:trPr>
          <w:trHeight w:val="398"/>
          <w:jc w:val="center"/>
        </w:trPr>
        <w:tc>
          <w:tcPr>
            <w:tcW w:w="1921" w:type="dxa"/>
            <w:shd w:val="clear" w:color="auto" w:fill="auto"/>
            <w:vAlign w:val="center"/>
          </w:tcPr>
          <w:p w14:paraId="53F9B70F" w14:textId="77777777" w:rsidR="00757E98" w:rsidRDefault="00670D0E">
            <w:pPr>
              <w:pStyle w:val="Eqn"/>
              <w:rPr>
                <w:rFonts w:eastAsiaTheme="minorEastAsia"/>
                <w:color w:val="C00000"/>
                <w:lang w:eastAsia="zh-CN"/>
              </w:rPr>
            </w:pPr>
            <w:r>
              <w:rPr>
                <w:sz w:val="20"/>
                <w:szCs w:val="20"/>
              </w:rPr>
              <w:t>MediaTek</w:t>
            </w:r>
          </w:p>
        </w:tc>
        <w:tc>
          <w:tcPr>
            <w:tcW w:w="8706" w:type="dxa"/>
            <w:vAlign w:val="center"/>
          </w:tcPr>
          <w:p w14:paraId="2DF09AA9" w14:textId="77777777" w:rsidR="00757E98" w:rsidRDefault="00670D0E">
            <w:pPr>
              <w:pStyle w:val="Eqn"/>
              <w:rPr>
                <w:sz w:val="20"/>
                <w:szCs w:val="20"/>
              </w:rPr>
            </w:pPr>
            <w:r>
              <w:rPr>
                <w:sz w:val="20"/>
                <w:szCs w:val="20"/>
              </w:rPr>
              <w:t>6.2-1: Agree</w:t>
            </w:r>
          </w:p>
          <w:p w14:paraId="026A0191" w14:textId="77777777" w:rsidR="00757E98" w:rsidRDefault="00670D0E">
            <w:pPr>
              <w:pStyle w:val="Eqn"/>
              <w:rPr>
                <w:sz w:val="20"/>
                <w:szCs w:val="20"/>
              </w:rPr>
            </w:pPr>
            <w:r>
              <w:rPr>
                <w:sz w:val="20"/>
                <w:szCs w:val="20"/>
              </w:rPr>
              <w:t>6.2-2: Agree.</w:t>
            </w:r>
          </w:p>
          <w:p w14:paraId="37CAC5AF" w14:textId="77777777" w:rsidR="00757E98" w:rsidRDefault="00670D0E">
            <w:pPr>
              <w:spacing w:beforeLines="50" w:before="120" w:afterLines="50" w:after="120"/>
              <w:rPr>
                <w:rFonts w:eastAsiaTheme="minorEastAsia"/>
                <w:color w:val="C00000"/>
                <w:lang w:eastAsia="zh-CN"/>
              </w:rPr>
            </w:pPr>
            <w:r>
              <w:t>6.2-3: Agree.</w:t>
            </w:r>
          </w:p>
        </w:tc>
      </w:tr>
      <w:tr w:rsidR="00757E98" w14:paraId="60E37F8F" w14:textId="77777777">
        <w:trPr>
          <w:trHeight w:val="398"/>
          <w:jc w:val="center"/>
        </w:trPr>
        <w:tc>
          <w:tcPr>
            <w:tcW w:w="1921" w:type="dxa"/>
            <w:shd w:val="clear" w:color="auto" w:fill="auto"/>
            <w:vAlign w:val="center"/>
          </w:tcPr>
          <w:p w14:paraId="3F0EBE7B" w14:textId="77777777" w:rsidR="00757E98" w:rsidRDefault="00670D0E">
            <w:pPr>
              <w:snapToGrid w:val="0"/>
              <w:spacing w:after="0"/>
              <w:rPr>
                <w:lang w:eastAsia="zh-CN"/>
              </w:rPr>
            </w:pPr>
            <w:r>
              <w:rPr>
                <w:lang w:eastAsia="zh-CN"/>
              </w:rPr>
              <w:t>Huawei, HiSilicon</w:t>
            </w:r>
          </w:p>
        </w:tc>
        <w:tc>
          <w:tcPr>
            <w:tcW w:w="8706" w:type="dxa"/>
            <w:vAlign w:val="center"/>
          </w:tcPr>
          <w:p w14:paraId="33AE44EF"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F974CE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2A6E3015"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0375A43"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468EA4DD"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69579B0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tc>
      </w:tr>
      <w:tr w:rsidR="00757E98" w14:paraId="10FB161C" w14:textId="77777777">
        <w:trPr>
          <w:trHeight w:val="398"/>
          <w:jc w:val="center"/>
        </w:trPr>
        <w:tc>
          <w:tcPr>
            <w:tcW w:w="1921" w:type="dxa"/>
            <w:shd w:val="clear" w:color="auto" w:fill="auto"/>
            <w:vAlign w:val="center"/>
          </w:tcPr>
          <w:p w14:paraId="12A1823E"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590E5093" w14:textId="77777777" w:rsidR="00757E98" w:rsidRDefault="00670D0E">
            <w:pPr>
              <w:widowControl w:val="0"/>
              <w:rPr>
                <w:rFonts w:eastAsia="SimSun"/>
                <w:lang w:val="en-US" w:eastAsia="zh-CN"/>
              </w:rPr>
            </w:pPr>
            <w:r>
              <w:rPr>
                <w:rFonts w:eastAsia="SimSun" w:hint="eastAsia"/>
                <w:lang w:val="en-US" w:eastAsia="zh-CN"/>
              </w:rPr>
              <w:t>6.2-1: Agree.</w:t>
            </w:r>
          </w:p>
          <w:p w14:paraId="1535FF42" w14:textId="77777777" w:rsidR="00757E98" w:rsidRDefault="00670D0E">
            <w:pPr>
              <w:widowControl w:val="0"/>
              <w:rPr>
                <w:rFonts w:eastAsia="SimSun"/>
                <w:lang w:val="en-US" w:eastAsia="zh-CN"/>
              </w:rPr>
            </w:pPr>
            <w:r>
              <w:rPr>
                <w:rFonts w:eastAsia="SimSun" w:hint="eastAsia"/>
                <w:lang w:val="en-US" w:eastAsia="zh-CN"/>
              </w:rPr>
              <w:t>6.2-2: Agree.</w:t>
            </w:r>
          </w:p>
          <w:p w14:paraId="538E3103" w14:textId="77777777" w:rsidR="00757E98" w:rsidRDefault="00670D0E">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757E98" w14:paraId="5C6A4CD9" w14:textId="77777777">
        <w:trPr>
          <w:trHeight w:val="398"/>
          <w:jc w:val="center"/>
        </w:trPr>
        <w:tc>
          <w:tcPr>
            <w:tcW w:w="1921" w:type="dxa"/>
            <w:shd w:val="clear" w:color="auto" w:fill="auto"/>
            <w:vAlign w:val="center"/>
          </w:tcPr>
          <w:p w14:paraId="0B8BF7BB"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13AB8652" w14:textId="77777777" w:rsidR="00757E98" w:rsidRDefault="00670D0E">
            <w:pPr>
              <w:pStyle w:val="Eqn"/>
              <w:rPr>
                <w:sz w:val="20"/>
                <w:szCs w:val="20"/>
              </w:rPr>
            </w:pPr>
            <w:r>
              <w:rPr>
                <w:sz w:val="20"/>
                <w:szCs w:val="20"/>
              </w:rPr>
              <w:t>6.2-1: Agree</w:t>
            </w:r>
          </w:p>
          <w:p w14:paraId="364CB2E9" w14:textId="77777777" w:rsidR="00757E98" w:rsidRDefault="00670D0E">
            <w:pPr>
              <w:pStyle w:val="Eqn"/>
              <w:rPr>
                <w:sz w:val="20"/>
                <w:szCs w:val="20"/>
              </w:rPr>
            </w:pPr>
            <w:r>
              <w:rPr>
                <w:sz w:val="20"/>
                <w:szCs w:val="20"/>
              </w:rPr>
              <w:t>6.2-2: Agree.</w:t>
            </w:r>
          </w:p>
          <w:p w14:paraId="3778542F" w14:textId="77777777" w:rsidR="00757E98" w:rsidRDefault="00670D0E">
            <w:r>
              <w:t>6.2-3: Agree.</w:t>
            </w:r>
          </w:p>
          <w:p w14:paraId="1E426A1D" w14:textId="77777777" w:rsidR="00757E98" w:rsidRDefault="00670D0E">
            <w:r>
              <w:t xml:space="preserve">6.2-4: seems it is associate to the epoch time, we can hold the discussion until concrete design is </w:t>
            </w:r>
            <w:r>
              <w:lastRenderedPageBreak/>
              <w:t>completed.</w:t>
            </w:r>
          </w:p>
          <w:p w14:paraId="74EDA89C" w14:textId="77777777" w:rsidR="00757E98" w:rsidRDefault="00757E98">
            <w:pPr>
              <w:pStyle w:val="Eqn"/>
              <w:rPr>
                <w:sz w:val="20"/>
                <w:szCs w:val="20"/>
              </w:rPr>
            </w:pPr>
          </w:p>
        </w:tc>
      </w:tr>
      <w:tr w:rsidR="00757E98" w14:paraId="0A293928" w14:textId="77777777">
        <w:trPr>
          <w:trHeight w:val="398"/>
          <w:jc w:val="center"/>
        </w:trPr>
        <w:tc>
          <w:tcPr>
            <w:tcW w:w="1921" w:type="dxa"/>
            <w:shd w:val="clear" w:color="auto" w:fill="auto"/>
          </w:tcPr>
          <w:p w14:paraId="75131B7D" w14:textId="77777777" w:rsidR="00757E98" w:rsidRDefault="00670D0E">
            <w:pPr>
              <w:snapToGrid w:val="0"/>
              <w:spacing w:after="0"/>
              <w:rPr>
                <w:lang w:eastAsia="zh-CN"/>
              </w:rPr>
            </w:pPr>
            <w:r>
              <w:lastRenderedPageBreak/>
              <w:t xml:space="preserve">NEC </w:t>
            </w:r>
          </w:p>
        </w:tc>
        <w:tc>
          <w:tcPr>
            <w:tcW w:w="8706" w:type="dxa"/>
          </w:tcPr>
          <w:p w14:paraId="79127182" w14:textId="77777777" w:rsidR="00757E98" w:rsidRDefault="00670D0E">
            <w:pPr>
              <w:pStyle w:val="BodyText"/>
            </w:pPr>
            <w:r>
              <w:t>6.2-1: Agree</w:t>
            </w:r>
          </w:p>
          <w:p w14:paraId="53998608" w14:textId="77777777" w:rsidR="00757E98" w:rsidRDefault="00670D0E">
            <w:pPr>
              <w:pStyle w:val="BodyText"/>
              <w:rPr>
                <w:iCs/>
              </w:rPr>
            </w:pPr>
            <w:r>
              <w:rPr>
                <w:iCs/>
              </w:rPr>
              <w:t>6.2-2: Agree.</w:t>
            </w:r>
          </w:p>
          <w:p w14:paraId="43B7B9D9" w14:textId="77777777" w:rsidR="00757E98" w:rsidRDefault="00670D0E">
            <w:pPr>
              <w:pStyle w:val="BodyText"/>
              <w:rPr>
                <w:iCs/>
              </w:rPr>
            </w:pPr>
            <w:r>
              <w:rPr>
                <w:iCs/>
              </w:rPr>
              <w:t>6.2-3: Agree.</w:t>
            </w:r>
          </w:p>
          <w:p w14:paraId="7A61849B" w14:textId="77777777" w:rsidR="00757E98" w:rsidRDefault="00670D0E">
            <w:pPr>
              <w:pStyle w:val="BodyText"/>
              <w:rPr>
                <w:i/>
              </w:rPr>
            </w:pPr>
            <w:r>
              <w:rPr>
                <w:iCs/>
              </w:rPr>
              <w:t>6.2-4: share the similar view as Xiaomi. As we may revisit the agreements on epoch time in NR NTN, we could wait for the new consensus.</w:t>
            </w:r>
            <w:r>
              <w:rPr>
                <w:i/>
              </w:rPr>
              <w:t xml:space="preserve">  </w:t>
            </w:r>
          </w:p>
        </w:tc>
      </w:tr>
      <w:tr w:rsidR="00757E98" w14:paraId="549968CD" w14:textId="77777777">
        <w:trPr>
          <w:trHeight w:val="398"/>
          <w:jc w:val="center"/>
        </w:trPr>
        <w:tc>
          <w:tcPr>
            <w:tcW w:w="1921" w:type="dxa"/>
            <w:shd w:val="clear" w:color="auto" w:fill="auto"/>
            <w:vAlign w:val="center"/>
          </w:tcPr>
          <w:p w14:paraId="6A8256F8" w14:textId="77777777" w:rsidR="00757E98" w:rsidRDefault="00670D0E">
            <w:pPr>
              <w:snapToGrid w:val="0"/>
              <w:spacing w:after="0"/>
              <w:rPr>
                <w:rFonts w:eastAsiaTheme="minorEastAsia"/>
                <w:lang w:eastAsia="zh-CN"/>
              </w:rPr>
            </w:pPr>
            <w:r>
              <w:rPr>
                <w:lang w:eastAsia="zh-CN"/>
              </w:rPr>
              <w:t>Nokia, NSB</w:t>
            </w:r>
          </w:p>
        </w:tc>
        <w:tc>
          <w:tcPr>
            <w:tcW w:w="8706" w:type="dxa"/>
            <w:vAlign w:val="center"/>
          </w:tcPr>
          <w:p w14:paraId="254F6513"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71E562D7"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80DC340" w14:textId="77777777" w:rsidR="00757E98" w:rsidRDefault="00670D0E">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13082C85" w14:textId="77777777" w:rsidR="00757E98" w:rsidRDefault="00670D0E">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3BA09B9F" w14:textId="77777777" w:rsidR="00757E98" w:rsidRDefault="00757E98">
            <w:pPr>
              <w:pStyle w:val="Eqn"/>
              <w:rPr>
                <w:rFonts w:eastAsiaTheme="minorEastAsia"/>
                <w:b/>
                <w:bCs/>
              </w:rPr>
            </w:pPr>
          </w:p>
          <w:p w14:paraId="1B7EEA2C" w14:textId="77777777" w:rsidR="00757E98" w:rsidRDefault="00670D0E">
            <w:pPr>
              <w:pStyle w:val="Eqn"/>
              <w:rPr>
                <w:rFonts w:eastAsiaTheme="minorEastAsia"/>
                <w:b/>
                <w:bCs/>
              </w:rPr>
            </w:pPr>
            <w:r>
              <w:rPr>
                <w:rFonts w:eastAsiaTheme="minorEastAsia"/>
                <w:b/>
                <w:bCs/>
                <w:highlight w:val="yellow"/>
              </w:rPr>
              <w:t>[Additional comments]</w:t>
            </w:r>
          </w:p>
          <w:p w14:paraId="6EEA516E" w14:textId="77777777" w:rsidR="00757E98" w:rsidRDefault="00670D0E">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2E42D2B0" w14:textId="77777777" w:rsidR="00757E98" w:rsidRDefault="00757E98">
            <w:pPr>
              <w:spacing w:beforeLines="50" w:before="120" w:afterLines="50" w:after="120"/>
            </w:pPr>
          </w:p>
        </w:tc>
      </w:tr>
      <w:tr w:rsidR="00757E98" w14:paraId="1F175F14" w14:textId="77777777">
        <w:trPr>
          <w:trHeight w:val="398"/>
          <w:jc w:val="center"/>
        </w:trPr>
        <w:tc>
          <w:tcPr>
            <w:tcW w:w="1921" w:type="dxa"/>
            <w:shd w:val="clear" w:color="auto" w:fill="auto"/>
            <w:vAlign w:val="center"/>
          </w:tcPr>
          <w:p w14:paraId="1C566986"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3A1B067B" w14:textId="77777777" w:rsidR="00757E98" w:rsidRDefault="00670D0E">
            <w:pPr>
              <w:spacing w:beforeLines="50" w:before="120" w:afterLines="50" w:after="120"/>
            </w:pPr>
            <w:r>
              <w:t>6.2-1: Agree</w:t>
            </w:r>
          </w:p>
          <w:p w14:paraId="39D47D7E" w14:textId="77777777" w:rsidR="00757E98" w:rsidRDefault="00670D0E">
            <w:pPr>
              <w:spacing w:beforeLines="50" w:before="120" w:afterLines="50" w:after="120"/>
            </w:pPr>
            <w:r>
              <w:t>6.2-2: Agree.</w:t>
            </w:r>
          </w:p>
          <w:p w14:paraId="27DF1853" w14:textId="77777777" w:rsidR="00757E98" w:rsidRDefault="00670D0E">
            <w:pPr>
              <w:spacing w:beforeLines="50" w:before="120" w:afterLines="50" w:after="120"/>
            </w:pPr>
            <w:r>
              <w:t>6.2-3: Agree.</w:t>
            </w:r>
          </w:p>
          <w:p w14:paraId="34B501EB" w14:textId="77777777" w:rsidR="00757E98" w:rsidRDefault="00670D0E">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002840" w14:paraId="040749B3" w14:textId="77777777">
        <w:trPr>
          <w:trHeight w:val="398"/>
          <w:jc w:val="center"/>
        </w:trPr>
        <w:tc>
          <w:tcPr>
            <w:tcW w:w="1921" w:type="dxa"/>
            <w:shd w:val="clear" w:color="auto" w:fill="auto"/>
            <w:vAlign w:val="center"/>
          </w:tcPr>
          <w:p w14:paraId="5EA73969" w14:textId="1E3FD3D1"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5052655C" w14:textId="26BA8C64" w:rsidR="00002840" w:rsidRDefault="00002840" w:rsidP="00002840">
            <w:pPr>
              <w:spacing w:beforeLines="50" w:before="120" w:afterLines="50" w:after="120"/>
            </w:pPr>
            <w:r>
              <w:t>Agree</w:t>
            </w:r>
          </w:p>
        </w:tc>
      </w:tr>
      <w:tr w:rsidR="00507B16" w14:paraId="6A570C51" w14:textId="77777777">
        <w:trPr>
          <w:trHeight w:val="398"/>
          <w:jc w:val="center"/>
        </w:trPr>
        <w:tc>
          <w:tcPr>
            <w:tcW w:w="1921" w:type="dxa"/>
            <w:shd w:val="clear" w:color="auto" w:fill="auto"/>
            <w:vAlign w:val="center"/>
          </w:tcPr>
          <w:p w14:paraId="26A31240" w14:textId="474EA42F" w:rsidR="00507B16" w:rsidRDefault="00CF7CBA" w:rsidP="00507B16">
            <w:pPr>
              <w:snapToGrid w:val="0"/>
              <w:spacing w:after="0"/>
              <w:rPr>
                <w:color w:val="C00000"/>
                <w:lang w:eastAsia="zh-CN"/>
              </w:rPr>
            </w:pPr>
            <w:r>
              <w:rPr>
                <w:rFonts w:eastAsiaTheme="minorEastAsia"/>
                <w:lang w:eastAsia="zh-CN"/>
              </w:rPr>
              <w:t>Lenovo</w:t>
            </w:r>
          </w:p>
        </w:tc>
        <w:tc>
          <w:tcPr>
            <w:tcW w:w="8706" w:type="dxa"/>
            <w:vAlign w:val="center"/>
          </w:tcPr>
          <w:p w14:paraId="076597D9" w14:textId="38D94668" w:rsidR="00507B16" w:rsidRDefault="00507B16" w:rsidP="00507B16">
            <w:pPr>
              <w:spacing w:beforeLines="50" w:before="120" w:afterLines="50" w:after="120"/>
            </w:pPr>
            <w:r>
              <w:t xml:space="preserve">6.2-1: </w:t>
            </w:r>
            <w:r w:rsidR="008A4CB9">
              <w:t>Support the proposal</w:t>
            </w:r>
          </w:p>
          <w:p w14:paraId="5F7F0572" w14:textId="5A4EC207" w:rsidR="00507B16" w:rsidRDefault="00507B16" w:rsidP="00507B16">
            <w:pPr>
              <w:spacing w:beforeLines="50" w:before="120" w:afterLines="50" w:after="120"/>
            </w:pPr>
            <w:r>
              <w:t xml:space="preserve">6.2-2: </w:t>
            </w:r>
            <w:r w:rsidR="008A4CB9">
              <w:t>Support the proposal</w:t>
            </w:r>
            <w:r>
              <w:t>.</w:t>
            </w:r>
          </w:p>
          <w:p w14:paraId="2700C74C" w14:textId="4AA15E2B" w:rsidR="00507B16" w:rsidRDefault="00507B16" w:rsidP="00507B16">
            <w:pPr>
              <w:spacing w:beforeLines="50" w:before="120" w:afterLines="50" w:after="120"/>
            </w:pPr>
            <w:r>
              <w:t xml:space="preserve">6.2-3: </w:t>
            </w:r>
            <w:r w:rsidR="008A4CB9">
              <w:t>Support the proposal</w:t>
            </w:r>
            <w:r>
              <w:t>.</w:t>
            </w:r>
          </w:p>
          <w:p w14:paraId="58FFD9E5" w14:textId="7E62DCB5" w:rsidR="00507B16" w:rsidRDefault="00507B16" w:rsidP="00507B16">
            <w:pPr>
              <w:rPr>
                <w:bCs/>
                <w:i/>
                <w:color w:val="C00000"/>
              </w:rPr>
            </w:pPr>
            <w:r>
              <w:rPr>
                <w:rFonts w:eastAsiaTheme="minorEastAsia" w:hint="eastAsia"/>
                <w:lang w:eastAsia="zh-CN"/>
              </w:rPr>
              <w:t>6</w:t>
            </w:r>
            <w:r>
              <w:rPr>
                <w:rFonts w:eastAsiaTheme="minorEastAsia"/>
                <w:lang w:eastAsia="zh-CN"/>
              </w:rPr>
              <w:t xml:space="preserve">.2-4: </w:t>
            </w:r>
            <w:r w:rsidR="00E51B16">
              <w:rPr>
                <w:rFonts w:eastAsiaTheme="minorEastAsia"/>
                <w:lang w:eastAsia="zh-CN"/>
              </w:rPr>
              <w:t>S</w:t>
            </w:r>
            <w:r>
              <w:rPr>
                <w:rFonts w:eastAsiaTheme="minorEastAsia"/>
                <w:lang w:eastAsia="zh-CN"/>
              </w:rPr>
              <w:t>hare the similar view as Xiaomi</w:t>
            </w:r>
          </w:p>
        </w:tc>
      </w:tr>
      <w:tr w:rsidR="00507B16" w14:paraId="6561DD02" w14:textId="77777777">
        <w:trPr>
          <w:trHeight w:val="412"/>
          <w:jc w:val="center"/>
        </w:trPr>
        <w:tc>
          <w:tcPr>
            <w:tcW w:w="1921" w:type="dxa"/>
            <w:shd w:val="clear" w:color="auto" w:fill="auto"/>
            <w:vAlign w:val="center"/>
          </w:tcPr>
          <w:p w14:paraId="28806F5F" w14:textId="796C7561" w:rsidR="00507B16" w:rsidRPr="000B08FD" w:rsidRDefault="000B08FD" w:rsidP="00507B16">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1705235B" w14:textId="77777777" w:rsidR="000B08FD" w:rsidRDefault="000B08FD" w:rsidP="000B08FD">
            <w:pPr>
              <w:spacing w:beforeLines="50" w:before="120" w:afterLines="50" w:after="120"/>
            </w:pPr>
            <w:r>
              <w:t>6.2-1: Agree</w:t>
            </w:r>
          </w:p>
          <w:p w14:paraId="3B2A13E7" w14:textId="77777777" w:rsidR="000B08FD" w:rsidRDefault="000B08FD" w:rsidP="000B08FD">
            <w:pPr>
              <w:spacing w:beforeLines="50" w:before="120" w:afterLines="50" w:after="120"/>
            </w:pPr>
            <w:r>
              <w:t>6.2-2: Agree.</w:t>
            </w:r>
          </w:p>
          <w:p w14:paraId="584A6773" w14:textId="77777777" w:rsidR="000B08FD" w:rsidRDefault="000B08FD" w:rsidP="000B08FD">
            <w:pPr>
              <w:spacing w:beforeLines="50" w:before="120" w:afterLines="50" w:after="120"/>
            </w:pPr>
            <w:r>
              <w:t>6.2-3: Agree.</w:t>
            </w:r>
          </w:p>
          <w:p w14:paraId="623D5139" w14:textId="396F7B26" w:rsidR="00507B16" w:rsidRDefault="000B08FD" w:rsidP="000B08FD">
            <w:pPr>
              <w:jc w:val="both"/>
              <w:rPr>
                <w:lang w:val="en-US"/>
              </w:rPr>
            </w:pPr>
            <w:r>
              <w:rPr>
                <w:rFonts w:eastAsiaTheme="minorEastAsia" w:hint="eastAsia"/>
                <w:lang w:eastAsia="zh-CN"/>
              </w:rPr>
              <w:t>6</w:t>
            </w:r>
            <w:r>
              <w:rPr>
                <w:rFonts w:eastAsiaTheme="minorEastAsia"/>
                <w:lang w:eastAsia="zh-CN"/>
              </w:rPr>
              <w:t>.2-4: share the similar view as Xiaomi</w:t>
            </w:r>
          </w:p>
        </w:tc>
      </w:tr>
      <w:tr w:rsidR="00507B16" w14:paraId="7BCBA281" w14:textId="77777777">
        <w:trPr>
          <w:trHeight w:val="412"/>
          <w:jc w:val="center"/>
        </w:trPr>
        <w:tc>
          <w:tcPr>
            <w:tcW w:w="1921" w:type="dxa"/>
            <w:shd w:val="clear" w:color="auto" w:fill="auto"/>
            <w:vAlign w:val="center"/>
          </w:tcPr>
          <w:p w14:paraId="766885BE" w14:textId="77777777" w:rsidR="00507B16" w:rsidRDefault="00507B16" w:rsidP="00507B16">
            <w:pPr>
              <w:snapToGrid w:val="0"/>
              <w:spacing w:after="0"/>
              <w:rPr>
                <w:lang w:eastAsia="zh-CN"/>
              </w:rPr>
            </w:pPr>
          </w:p>
        </w:tc>
        <w:tc>
          <w:tcPr>
            <w:tcW w:w="8706" w:type="dxa"/>
            <w:vAlign w:val="center"/>
          </w:tcPr>
          <w:p w14:paraId="22DFB912" w14:textId="77777777" w:rsidR="00507B16" w:rsidRDefault="00507B16" w:rsidP="00507B16">
            <w:pPr>
              <w:jc w:val="both"/>
              <w:rPr>
                <w:lang w:val="en-US"/>
              </w:rPr>
            </w:pPr>
          </w:p>
        </w:tc>
      </w:tr>
      <w:tr w:rsidR="00507B16" w14:paraId="106376B3" w14:textId="77777777">
        <w:trPr>
          <w:trHeight w:val="398"/>
          <w:jc w:val="center"/>
        </w:trPr>
        <w:tc>
          <w:tcPr>
            <w:tcW w:w="1921" w:type="dxa"/>
            <w:shd w:val="clear" w:color="auto" w:fill="auto"/>
            <w:vAlign w:val="center"/>
          </w:tcPr>
          <w:p w14:paraId="4E262D31" w14:textId="77777777" w:rsidR="00507B16" w:rsidRDefault="00507B16" w:rsidP="00507B16">
            <w:pPr>
              <w:snapToGrid w:val="0"/>
              <w:spacing w:after="0"/>
              <w:rPr>
                <w:lang w:eastAsia="zh-CN"/>
              </w:rPr>
            </w:pPr>
          </w:p>
        </w:tc>
        <w:tc>
          <w:tcPr>
            <w:tcW w:w="8706" w:type="dxa"/>
            <w:vAlign w:val="center"/>
          </w:tcPr>
          <w:p w14:paraId="29A0943B" w14:textId="77777777" w:rsidR="00507B16" w:rsidRDefault="00507B16" w:rsidP="00507B16">
            <w:pPr>
              <w:overflowPunct w:val="0"/>
              <w:autoSpaceDE w:val="0"/>
              <w:autoSpaceDN w:val="0"/>
              <w:adjustRightInd w:val="0"/>
              <w:contextualSpacing/>
              <w:textAlignment w:val="baseline"/>
              <w:rPr>
                <w:bCs/>
                <w:iCs/>
              </w:rPr>
            </w:pPr>
          </w:p>
        </w:tc>
      </w:tr>
    </w:tbl>
    <w:p w14:paraId="52CD6DA5" w14:textId="77777777" w:rsidR="00757E98" w:rsidRDefault="00757E98">
      <w:pPr>
        <w:pStyle w:val="BodyText"/>
      </w:pPr>
    </w:p>
    <w:p w14:paraId="2DF42AC2" w14:textId="7D235EBF" w:rsidR="00757E98" w:rsidRDefault="003A7BE9" w:rsidP="003A7BE9">
      <w:pPr>
        <w:pStyle w:val="Heading2"/>
        <w:rPr>
          <w:lang w:eastAsia="zh-CN"/>
        </w:rPr>
      </w:pPr>
      <w:r>
        <w:rPr>
          <w:lang w:eastAsia="zh-CN"/>
        </w:rPr>
        <w:t xml:space="preserve">Second </w:t>
      </w:r>
      <w:r w:rsidR="00FA01FA">
        <w:rPr>
          <w:lang w:eastAsia="zh-CN"/>
        </w:rPr>
        <w:t>R</w:t>
      </w:r>
      <w:r>
        <w:rPr>
          <w:lang w:eastAsia="zh-CN"/>
        </w:rPr>
        <w:t xml:space="preserve">ound </w:t>
      </w:r>
      <w:r w:rsidR="00FA01FA">
        <w:rPr>
          <w:lang w:eastAsia="zh-CN"/>
        </w:rPr>
        <w:t>Discussion Conclusion</w:t>
      </w:r>
    </w:p>
    <w:bookmarkEnd w:id="2"/>
    <w:p w14:paraId="0B1929D3" w14:textId="4CBA1823" w:rsidR="00757E98" w:rsidRDefault="00757E98">
      <w:pPr>
        <w:rPr>
          <w:lang w:eastAsia="zh-CN"/>
        </w:rPr>
      </w:pPr>
    </w:p>
    <w:p w14:paraId="21976DC3" w14:textId="652928B3" w:rsidR="00D657AB" w:rsidRDefault="003A7BE9" w:rsidP="00D657AB">
      <w:pPr>
        <w:pStyle w:val="BodyText"/>
      </w:pPr>
      <w:bookmarkStart w:id="36" w:name="_Hlk96533097"/>
      <w:r w:rsidRPr="00AD4B49">
        <w:rPr>
          <w:b/>
          <w:bCs/>
          <w:i/>
          <w:iCs/>
          <w:highlight w:val="yellow"/>
        </w:rPr>
        <w:lastRenderedPageBreak/>
        <w:t xml:space="preserve">Moderator summary of first round </w:t>
      </w:r>
      <w:r w:rsidRPr="003C5AA0">
        <w:rPr>
          <w:b/>
          <w:bCs/>
          <w:i/>
          <w:iCs/>
          <w:highlight w:val="yellow"/>
        </w:rPr>
        <w:t>proposals</w:t>
      </w:r>
      <w:r w:rsidR="00D657AB" w:rsidRPr="003C5AA0">
        <w:rPr>
          <w:b/>
          <w:bCs/>
          <w:i/>
          <w:iCs/>
          <w:highlight w:val="yellow"/>
        </w:rPr>
        <w:t xml:space="preserve"> for Section 6.2</w:t>
      </w:r>
      <w:r w:rsidRPr="003C5AA0">
        <w:rPr>
          <w:b/>
          <w:bCs/>
          <w:highlight w:val="yellow"/>
        </w:rPr>
        <w:t>:</w:t>
      </w:r>
      <w:r>
        <w:t xml:space="preserve"> There </w:t>
      </w:r>
      <w:bookmarkEnd w:id="36"/>
      <w:r>
        <w:t xml:space="preserve">was consensus on </w:t>
      </w:r>
      <w:r w:rsidR="00D657AB">
        <w:t xml:space="preserve">first round proposals </w:t>
      </w:r>
      <w:r>
        <w:t>6.2-1, 6.2-2, 6.2-3</w:t>
      </w:r>
      <w:r w:rsidR="00D657AB">
        <w:t xml:space="preserve"> in Section 6.2</w:t>
      </w:r>
      <w:r>
        <w:t xml:space="preserve">. </w:t>
      </w:r>
      <w:r w:rsidRPr="003A7BE9">
        <w:t xml:space="preserve">It is the moderator view that these </w:t>
      </w:r>
      <w:r>
        <w:t xml:space="preserve">proposals </w:t>
      </w:r>
      <w:r w:rsidRPr="003A7BE9">
        <w:t>could be taken as agreement for 1st checkpoint Feb-25.</w:t>
      </w:r>
    </w:p>
    <w:p w14:paraId="495A981F" w14:textId="5C05913F" w:rsidR="00D657AB" w:rsidRDefault="00D657AB" w:rsidP="00D657AB">
      <w:pPr>
        <w:pStyle w:val="BodyText"/>
      </w:pPr>
      <w:r w:rsidRPr="003A7BE9">
        <w:t xml:space="preserve">The proposals </w:t>
      </w:r>
      <w:r>
        <w:t xml:space="preserve">in Section </w:t>
      </w:r>
      <w:r>
        <w:t>6</w:t>
      </w:r>
      <w:r>
        <w:t xml:space="preserve">.2 </w:t>
      </w:r>
      <w:r w:rsidRPr="003A7BE9">
        <w:t xml:space="preserve">for </w:t>
      </w:r>
      <w:r w:rsidRPr="00D657AB">
        <w:rPr>
          <w:highlight w:val="cyan"/>
        </w:rPr>
        <w:t>1st checkpoint Feb-25</w:t>
      </w:r>
      <w:r w:rsidRPr="003A7BE9">
        <w:t xml:space="preserve">  are copied below</w:t>
      </w:r>
    </w:p>
    <w:p w14:paraId="5CA21851" w14:textId="77777777" w:rsidR="00D657AB" w:rsidRDefault="00D657AB" w:rsidP="00D657AB">
      <w:pPr>
        <w:pStyle w:val="BodyText"/>
      </w:pPr>
    </w:p>
    <w:p w14:paraId="7AB01C2D" w14:textId="1D48AB67"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1:</w:t>
      </w:r>
      <w:r>
        <w:rPr>
          <w:b/>
          <w:bCs/>
          <w:i/>
          <w:iCs/>
        </w:rPr>
        <w:t xml:space="preserve"> </w:t>
      </w:r>
    </w:p>
    <w:p w14:paraId="192EA659" w14:textId="77777777" w:rsidR="003A7BE9" w:rsidRDefault="003A7BE9" w:rsidP="003A7BE9">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2DB056C3" w14:textId="77777777" w:rsidR="003A7BE9" w:rsidRDefault="003A7BE9" w:rsidP="003A7BE9">
      <w:pPr>
        <w:rPr>
          <w:i/>
          <w:iCs/>
          <w:color w:val="000000" w:themeColor="text1"/>
        </w:rPr>
      </w:pPr>
      <w:r>
        <w:rPr>
          <w:i/>
          <w:iCs/>
          <w:color w:val="000000" w:themeColor="text1"/>
        </w:rPr>
        <w:t xml:space="preserve"> </w:t>
      </w:r>
    </w:p>
    <w:p w14:paraId="518BD3FC" w14:textId="316D7460"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w:t>
      </w:r>
      <w:r>
        <w:rPr>
          <w:b/>
          <w:bCs/>
          <w:i/>
          <w:iCs/>
          <w:highlight w:val="cyan"/>
        </w:rPr>
        <w:t>2</w:t>
      </w:r>
      <w:r w:rsidRPr="00AD4B49">
        <w:rPr>
          <w:b/>
          <w:bCs/>
          <w:i/>
          <w:iCs/>
          <w:highlight w:val="cyan"/>
        </w:rPr>
        <w:t>:</w:t>
      </w:r>
      <w:r>
        <w:rPr>
          <w:b/>
          <w:bCs/>
          <w:i/>
          <w:iCs/>
        </w:rPr>
        <w:t xml:space="preserve"> </w:t>
      </w:r>
    </w:p>
    <w:p w14:paraId="6E6DC314" w14:textId="77777777" w:rsidR="003A7BE9" w:rsidRDefault="003A7BE9" w:rsidP="003A7BE9">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03E1C610" w14:textId="77777777" w:rsidR="003A7BE9" w:rsidRDefault="003A7BE9" w:rsidP="003A7BE9">
      <w:pPr>
        <w:rPr>
          <w:lang w:eastAsia="zh-CN"/>
        </w:rPr>
      </w:pPr>
    </w:p>
    <w:p w14:paraId="4F1646A3" w14:textId="4A3E20B0"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w:t>
      </w:r>
      <w:r>
        <w:rPr>
          <w:b/>
          <w:bCs/>
          <w:i/>
          <w:iCs/>
          <w:highlight w:val="cyan"/>
        </w:rPr>
        <w:t>3</w:t>
      </w:r>
      <w:r w:rsidRPr="00AD4B49">
        <w:rPr>
          <w:b/>
          <w:bCs/>
          <w:i/>
          <w:iCs/>
          <w:highlight w:val="cyan"/>
        </w:rPr>
        <w:t>:</w:t>
      </w:r>
      <w:r>
        <w:rPr>
          <w:b/>
          <w:bCs/>
          <w:i/>
          <w:iCs/>
        </w:rPr>
        <w:t xml:space="preserve"> </w:t>
      </w:r>
    </w:p>
    <w:p w14:paraId="22C7F30A" w14:textId="77777777" w:rsidR="003A7BE9" w:rsidRDefault="003A7BE9" w:rsidP="003A7BE9">
      <w:pPr>
        <w:pStyle w:val="ListParagraph"/>
        <w:numPr>
          <w:ilvl w:val="0"/>
          <w:numId w:val="24"/>
        </w:numPr>
        <w:rPr>
          <w:i/>
          <w:iCs/>
          <w:color w:val="000000" w:themeColor="text1"/>
        </w:rPr>
      </w:pPr>
      <w:r>
        <w:rPr>
          <w:i/>
          <w:iCs/>
          <w:lang w:eastAsia="zh-CN"/>
        </w:rPr>
        <w:t>RAN2 can further discuss when the UE-specific TA report is reported.</w:t>
      </w:r>
    </w:p>
    <w:p w14:paraId="321593D7" w14:textId="39A837A1" w:rsidR="003A7BE9" w:rsidRDefault="003A7BE9">
      <w:pPr>
        <w:rPr>
          <w:lang w:eastAsia="zh-CN"/>
        </w:rPr>
      </w:pPr>
    </w:p>
    <w:p w14:paraId="056AFEFF" w14:textId="77777777" w:rsidR="002B4416" w:rsidRDefault="002B4416">
      <w:pPr>
        <w:rPr>
          <w:lang w:eastAsia="zh-CN"/>
        </w:rPr>
      </w:pPr>
    </w:p>
    <w:p w14:paraId="6D9277DE" w14:textId="270D78BC" w:rsidR="003A7BE9" w:rsidRDefault="003A7BE9">
      <w:pPr>
        <w:rPr>
          <w:lang w:eastAsia="zh-CN"/>
        </w:rPr>
      </w:pPr>
    </w:p>
    <w:p w14:paraId="4ADD8C27" w14:textId="77777777" w:rsidR="003A7BE9" w:rsidRDefault="003A7BE9">
      <w:pPr>
        <w:rPr>
          <w:lang w:eastAsia="zh-CN"/>
        </w:rPr>
      </w:pPr>
    </w:p>
    <w:p w14:paraId="5F6632DB" w14:textId="77777777" w:rsidR="00757E98" w:rsidRDefault="00670D0E">
      <w:pPr>
        <w:pStyle w:val="Heading1"/>
        <w:rPr>
          <w:lang w:val="en-US" w:eastAsia="ja-JP"/>
        </w:rPr>
      </w:pPr>
      <w:r>
        <w:rPr>
          <w:lang w:val="en-US" w:eastAsia="ja-JP"/>
        </w:rPr>
        <w:t>Synchronization aspects common to IoT NTN and NR NTN</w:t>
      </w:r>
    </w:p>
    <w:p w14:paraId="6EB9E607" w14:textId="77777777" w:rsidR="00757E98" w:rsidRDefault="00757E98">
      <w:pPr>
        <w:rPr>
          <w:lang w:eastAsia="zh-CN"/>
        </w:rPr>
      </w:pPr>
    </w:p>
    <w:p w14:paraId="6CBA9F04" w14:textId="77777777" w:rsidR="00757E98" w:rsidRDefault="00670D0E">
      <w:pPr>
        <w:pStyle w:val="Heading2"/>
        <w:rPr>
          <w:lang w:eastAsia="zh-CN"/>
        </w:rPr>
      </w:pPr>
      <w:r>
        <w:rPr>
          <w:lang w:eastAsia="zh-CN"/>
        </w:rPr>
        <w:t>Company views</w:t>
      </w:r>
    </w:p>
    <w:p w14:paraId="4E733BB0" w14:textId="77777777" w:rsidR="00757E98" w:rsidRDefault="00757E98">
      <w:pPr>
        <w:spacing w:after="0"/>
        <w:jc w:val="both"/>
        <w:rPr>
          <w:lang w:eastAsia="zh-CN"/>
        </w:rPr>
      </w:pPr>
    </w:p>
    <w:p w14:paraId="35C5A3AF" w14:textId="77777777" w:rsidR="00757E98" w:rsidRDefault="00670D0E">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A2534C1" w14:textId="77777777" w:rsidR="00757E98" w:rsidRDefault="00757E98">
      <w:pPr>
        <w:spacing w:after="0"/>
        <w:jc w:val="both"/>
        <w:rPr>
          <w:lang w:eastAsia="zh-CN"/>
        </w:rPr>
      </w:pPr>
    </w:p>
    <w:p w14:paraId="0065DB8F" w14:textId="3C080D5B"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p>
    <w:p w14:paraId="5EA4B1C6" w14:textId="77777777" w:rsidR="00757E98" w:rsidRDefault="00670D0E">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6F44D4F1" w14:textId="77777777" w:rsidR="00757E98" w:rsidRDefault="00757E98">
      <w:pPr>
        <w:spacing w:after="0"/>
        <w:rPr>
          <w:rFonts w:eastAsia="Times New Roman"/>
          <w:color w:val="000000"/>
        </w:rPr>
      </w:pPr>
    </w:p>
    <w:p w14:paraId="3EAA0BE0" w14:textId="77777777" w:rsidR="00757E98" w:rsidRDefault="00670D0E">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1C9660A0" w14:textId="77777777" w:rsidR="00757E98" w:rsidRDefault="00757E98">
      <w:pPr>
        <w:spacing w:after="0"/>
        <w:rPr>
          <w:rFonts w:eastAsiaTheme="minorEastAsia"/>
          <w:i/>
          <w:lang w:val="en-US" w:eastAsia="zh-CN"/>
        </w:rPr>
      </w:pPr>
    </w:p>
    <w:p w14:paraId="5005A235" w14:textId="77777777" w:rsidR="00757E98" w:rsidRDefault="00757E98"/>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5D1775F" w14:textId="77777777">
        <w:trPr>
          <w:trHeight w:val="398"/>
          <w:jc w:val="center"/>
        </w:trPr>
        <w:tc>
          <w:tcPr>
            <w:tcW w:w="2547" w:type="dxa"/>
            <w:shd w:val="clear" w:color="auto" w:fill="auto"/>
            <w:vAlign w:val="center"/>
          </w:tcPr>
          <w:p w14:paraId="032C9B0E" w14:textId="77777777" w:rsidR="00757E98" w:rsidRDefault="00670D0E">
            <w:pPr>
              <w:snapToGrid w:val="0"/>
              <w:spacing w:after="0"/>
              <w:jc w:val="center"/>
            </w:pPr>
            <w:r>
              <w:t>Companies</w:t>
            </w:r>
          </w:p>
        </w:tc>
        <w:tc>
          <w:tcPr>
            <w:tcW w:w="8080" w:type="dxa"/>
            <w:shd w:val="clear" w:color="auto" w:fill="auto"/>
            <w:vAlign w:val="center"/>
          </w:tcPr>
          <w:p w14:paraId="61452CB8" w14:textId="77777777" w:rsidR="00757E98" w:rsidRDefault="00670D0E">
            <w:pPr>
              <w:snapToGrid w:val="0"/>
              <w:spacing w:after="0"/>
              <w:jc w:val="center"/>
            </w:pPr>
            <w:r>
              <w:t>Comments</w:t>
            </w:r>
          </w:p>
        </w:tc>
      </w:tr>
      <w:tr w:rsidR="00757E98" w14:paraId="3E286332" w14:textId="77777777">
        <w:trPr>
          <w:trHeight w:val="398"/>
          <w:jc w:val="center"/>
        </w:trPr>
        <w:tc>
          <w:tcPr>
            <w:tcW w:w="2547" w:type="dxa"/>
            <w:shd w:val="clear" w:color="auto" w:fill="auto"/>
            <w:vAlign w:val="center"/>
          </w:tcPr>
          <w:p w14:paraId="3FDD50E7" w14:textId="77777777" w:rsidR="00757E98" w:rsidRDefault="00670D0E">
            <w:pPr>
              <w:snapToGrid w:val="0"/>
              <w:spacing w:after="0"/>
              <w:rPr>
                <w:lang w:eastAsia="zh-CN"/>
              </w:rPr>
            </w:pPr>
            <w:r>
              <w:rPr>
                <w:lang w:eastAsia="zh-CN"/>
              </w:rPr>
              <w:t>Ericsson</w:t>
            </w:r>
          </w:p>
        </w:tc>
        <w:tc>
          <w:tcPr>
            <w:tcW w:w="8080" w:type="dxa"/>
            <w:vAlign w:val="center"/>
          </w:tcPr>
          <w:p w14:paraId="28757C25" w14:textId="77777777" w:rsidR="00757E98" w:rsidRDefault="00670D0E">
            <w:pPr>
              <w:pStyle w:val="Eqn"/>
              <w:rPr>
                <w:sz w:val="20"/>
                <w:szCs w:val="20"/>
              </w:rPr>
            </w:pPr>
            <w:r>
              <w:rPr>
                <w:sz w:val="20"/>
                <w:szCs w:val="20"/>
              </w:rPr>
              <w:t>7.2-2: Agree.</w:t>
            </w:r>
          </w:p>
        </w:tc>
      </w:tr>
      <w:tr w:rsidR="00757E98" w14:paraId="77C4CBE2" w14:textId="77777777">
        <w:trPr>
          <w:trHeight w:val="398"/>
          <w:jc w:val="center"/>
        </w:trPr>
        <w:tc>
          <w:tcPr>
            <w:tcW w:w="2547" w:type="dxa"/>
            <w:shd w:val="clear" w:color="auto" w:fill="auto"/>
            <w:vAlign w:val="center"/>
          </w:tcPr>
          <w:p w14:paraId="2E724125" w14:textId="77777777" w:rsidR="00757E98" w:rsidRDefault="00670D0E">
            <w:pPr>
              <w:snapToGrid w:val="0"/>
              <w:spacing w:after="0"/>
              <w:rPr>
                <w:lang w:eastAsia="zh-CN"/>
              </w:rPr>
            </w:pPr>
            <w:r>
              <w:rPr>
                <w:lang w:eastAsia="zh-CN"/>
              </w:rPr>
              <w:t>Qualcomm</w:t>
            </w:r>
          </w:p>
        </w:tc>
        <w:tc>
          <w:tcPr>
            <w:tcW w:w="8080" w:type="dxa"/>
            <w:vAlign w:val="center"/>
          </w:tcPr>
          <w:p w14:paraId="7039E2F5" w14:textId="77777777" w:rsidR="00757E98" w:rsidRDefault="00670D0E">
            <w:pPr>
              <w:pStyle w:val="Eqn"/>
              <w:rPr>
                <w:sz w:val="20"/>
                <w:szCs w:val="20"/>
              </w:rPr>
            </w:pPr>
            <w:r>
              <w:rPr>
                <w:sz w:val="20"/>
                <w:szCs w:val="20"/>
              </w:rPr>
              <w:t>Agree</w:t>
            </w:r>
          </w:p>
        </w:tc>
      </w:tr>
      <w:tr w:rsidR="00757E98" w14:paraId="70FE5B1B" w14:textId="77777777">
        <w:trPr>
          <w:trHeight w:val="398"/>
          <w:jc w:val="center"/>
        </w:trPr>
        <w:tc>
          <w:tcPr>
            <w:tcW w:w="2547" w:type="dxa"/>
            <w:shd w:val="clear" w:color="auto" w:fill="auto"/>
            <w:vAlign w:val="center"/>
          </w:tcPr>
          <w:p w14:paraId="53CE991B" w14:textId="77777777" w:rsidR="00757E98" w:rsidRDefault="00670D0E">
            <w:pPr>
              <w:snapToGrid w:val="0"/>
              <w:spacing w:after="0"/>
              <w:rPr>
                <w:lang w:eastAsia="zh-CN"/>
              </w:rPr>
            </w:pPr>
            <w:r>
              <w:rPr>
                <w:lang w:eastAsia="zh-CN"/>
              </w:rPr>
              <w:t>MediaTek</w:t>
            </w:r>
          </w:p>
        </w:tc>
        <w:tc>
          <w:tcPr>
            <w:tcW w:w="8080" w:type="dxa"/>
            <w:vAlign w:val="center"/>
          </w:tcPr>
          <w:p w14:paraId="37D49253" w14:textId="77777777" w:rsidR="00757E98" w:rsidRDefault="00670D0E">
            <w:pPr>
              <w:pStyle w:val="Eqn"/>
              <w:rPr>
                <w:sz w:val="20"/>
                <w:szCs w:val="20"/>
              </w:rPr>
            </w:pPr>
            <w:r>
              <w:rPr>
                <w:sz w:val="20"/>
                <w:szCs w:val="20"/>
              </w:rPr>
              <w:t>7.2-2: Agree.</w:t>
            </w:r>
          </w:p>
        </w:tc>
      </w:tr>
      <w:tr w:rsidR="00757E98" w14:paraId="1871F2B3" w14:textId="77777777">
        <w:trPr>
          <w:trHeight w:val="398"/>
          <w:jc w:val="center"/>
        </w:trPr>
        <w:tc>
          <w:tcPr>
            <w:tcW w:w="2547" w:type="dxa"/>
            <w:shd w:val="clear" w:color="auto" w:fill="auto"/>
            <w:vAlign w:val="center"/>
          </w:tcPr>
          <w:p w14:paraId="68FA1CA8"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5E2A50FD"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 with the proposal.</w:t>
            </w:r>
          </w:p>
        </w:tc>
      </w:tr>
      <w:tr w:rsidR="00757E98" w14:paraId="1731C218" w14:textId="77777777">
        <w:trPr>
          <w:trHeight w:val="398"/>
          <w:jc w:val="center"/>
        </w:trPr>
        <w:tc>
          <w:tcPr>
            <w:tcW w:w="2547" w:type="dxa"/>
            <w:shd w:val="clear" w:color="auto" w:fill="auto"/>
            <w:vAlign w:val="center"/>
          </w:tcPr>
          <w:p w14:paraId="66786902" w14:textId="77777777" w:rsidR="00757E98" w:rsidRDefault="00670D0E">
            <w:pPr>
              <w:snapToGrid w:val="0"/>
              <w:spacing w:after="0"/>
              <w:rPr>
                <w:lang w:eastAsia="zh-CN"/>
              </w:rPr>
            </w:pPr>
            <w:r>
              <w:rPr>
                <w:rFonts w:hint="eastAsia"/>
                <w:lang w:val="en-US" w:eastAsia="zh-CN"/>
              </w:rPr>
              <w:t>ZTE</w:t>
            </w:r>
          </w:p>
        </w:tc>
        <w:tc>
          <w:tcPr>
            <w:tcW w:w="8080" w:type="dxa"/>
            <w:vAlign w:val="center"/>
          </w:tcPr>
          <w:p w14:paraId="34616378" w14:textId="77777777" w:rsidR="00757E98" w:rsidRDefault="00670D0E">
            <w:pPr>
              <w:pStyle w:val="Eqn"/>
              <w:rPr>
                <w:sz w:val="20"/>
                <w:szCs w:val="20"/>
                <w:lang w:eastAsia="zh-CN"/>
              </w:rPr>
            </w:pPr>
            <w:r>
              <w:rPr>
                <w:rFonts w:hint="eastAsia"/>
                <w:sz w:val="20"/>
                <w:szCs w:val="20"/>
                <w:lang w:eastAsia="zh-CN"/>
              </w:rPr>
              <w:t>Agree</w:t>
            </w:r>
          </w:p>
        </w:tc>
      </w:tr>
      <w:tr w:rsidR="00757E98" w14:paraId="1E36B5DD" w14:textId="77777777">
        <w:trPr>
          <w:trHeight w:val="398"/>
          <w:jc w:val="center"/>
        </w:trPr>
        <w:tc>
          <w:tcPr>
            <w:tcW w:w="2547" w:type="dxa"/>
            <w:shd w:val="clear" w:color="auto" w:fill="auto"/>
            <w:vAlign w:val="center"/>
          </w:tcPr>
          <w:p w14:paraId="6AEFE1D7"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FB7EE1E"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3991E9F9" w14:textId="77777777">
        <w:trPr>
          <w:trHeight w:val="398"/>
          <w:jc w:val="center"/>
        </w:trPr>
        <w:tc>
          <w:tcPr>
            <w:tcW w:w="2547" w:type="dxa"/>
            <w:shd w:val="clear" w:color="auto" w:fill="auto"/>
          </w:tcPr>
          <w:p w14:paraId="33EBA545" w14:textId="77777777" w:rsidR="00757E98" w:rsidRDefault="00670D0E">
            <w:pPr>
              <w:pStyle w:val="Eqn"/>
              <w:rPr>
                <w:sz w:val="20"/>
                <w:szCs w:val="20"/>
                <w:lang w:eastAsia="zh-CN"/>
              </w:rPr>
            </w:pPr>
            <w:r>
              <w:rPr>
                <w:sz w:val="20"/>
                <w:szCs w:val="20"/>
                <w:lang w:eastAsia="zh-CN"/>
              </w:rPr>
              <w:t>NEC</w:t>
            </w:r>
          </w:p>
        </w:tc>
        <w:tc>
          <w:tcPr>
            <w:tcW w:w="8080" w:type="dxa"/>
          </w:tcPr>
          <w:p w14:paraId="72301491" w14:textId="77777777" w:rsidR="00757E98" w:rsidRDefault="00670D0E">
            <w:pPr>
              <w:pStyle w:val="Eqn"/>
              <w:rPr>
                <w:sz w:val="20"/>
                <w:szCs w:val="20"/>
                <w:lang w:eastAsia="zh-CN"/>
              </w:rPr>
            </w:pPr>
            <w:r>
              <w:rPr>
                <w:sz w:val="20"/>
                <w:szCs w:val="20"/>
                <w:lang w:eastAsia="zh-CN"/>
              </w:rPr>
              <w:t xml:space="preserve">Agree. </w:t>
            </w:r>
          </w:p>
        </w:tc>
      </w:tr>
      <w:tr w:rsidR="00757E98" w14:paraId="0C6E956D" w14:textId="77777777">
        <w:trPr>
          <w:trHeight w:val="398"/>
          <w:jc w:val="center"/>
        </w:trPr>
        <w:tc>
          <w:tcPr>
            <w:tcW w:w="2547" w:type="dxa"/>
            <w:shd w:val="clear" w:color="auto" w:fill="auto"/>
            <w:vAlign w:val="center"/>
          </w:tcPr>
          <w:p w14:paraId="2DC9D37E" w14:textId="77777777" w:rsidR="00757E98" w:rsidRDefault="00670D0E">
            <w:pPr>
              <w:snapToGrid w:val="0"/>
              <w:spacing w:after="0"/>
              <w:rPr>
                <w:lang w:eastAsia="zh-CN"/>
              </w:rPr>
            </w:pPr>
            <w:r>
              <w:rPr>
                <w:lang w:eastAsia="zh-CN"/>
              </w:rPr>
              <w:t>Nokia, NSB</w:t>
            </w:r>
          </w:p>
        </w:tc>
        <w:tc>
          <w:tcPr>
            <w:tcW w:w="8080" w:type="dxa"/>
            <w:vAlign w:val="center"/>
          </w:tcPr>
          <w:p w14:paraId="32C3610A" w14:textId="77777777" w:rsidR="00757E98" w:rsidRDefault="00670D0E">
            <w:pPr>
              <w:pStyle w:val="Eqn"/>
              <w:rPr>
                <w:sz w:val="20"/>
                <w:szCs w:val="20"/>
              </w:rPr>
            </w:pPr>
            <w:r>
              <w:rPr>
                <w:sz w:val="20"/>
                <w:szCs w:val="20"/>
              </w:rPr>
              <w:t>Agree</w:t>
            </w:r>
          </w:p>
        </w:tc>
      </w:tr>
      <w:tr w:rsidR="00757E98" w14:paraId="7D73511F" w14:textId="77777777">
        <w:trPr>
          <w:trHeight w:val="398"/>
          <w:jc w:val="center"/>
        </w:trPr>
        <w:tc>
          <w:tcPr>
            <w:tcW w:w="2547" w:type="dxa"/>
            <w:shd w:val="clear" w:color="auto" w:fill="auto"/>
            <w:vAlign w:val="center"/>
          </w:tcPr>
          <w:p w14:paraId="09673371" w14:textId="77777777" w:rsidR="00757E98" w:rsidRDefault="00670D0E">
            <w:pPr>
              <w:snapToGrid w:val="0"/>
              <w:spacing w:after="0"/>
              <w:rPr>
                <w:lang w:val="en-US" w:eastAsia="zh-CN"/>
              </w:rPr>
            </w:pPr>
            <w:r>
              <w:rPr>
                <w:lang w:val="en-US" w:eastAsia="zh-CN"/>
              </w:rPr>
              <w:t>CMCC</w:t>
            </w:r>
          </w:p>
        </w:tc>
        <w:tc>
          <w:tcPr>
            <w:tcW w:w="8080" w:type="dxa"/>
            <w:vAlign w:val="center"/>
          </w:tcPr>
          <w:p w14:paraId="572D3C68" w14:textId="77777777" w:rsidR="00757E98" w:rsidRDefault="00670D0E">
            <w:pPr>
              <w:pStyle w:val="Eqn"/>
              <w:rPr>
                <w:sz w:val="20"/>
                <w:szCs w:val="20"/>
              </w:rPr>
            </w:pPr>
            <w:r>
              <w:rPr>
                <w:sz w:val="20"/>
                <w:szCs w:val="20"/>
              </w:rPr>
              <w:t>Agree</w:t>
            </w:r>
          </w:p>
        </w:tc>
      </w:tr>
      <w:tr w:rsidR="00002840" w14:paraId="1A9F67C6" w14:textId="77777777">
        <w:trPr>
          <w:trHeight w:val="398"/>
          <w:jc w:val="center"/>
        </w:trPr>
        <w:tc>
          <w:tcPr>
            <w:tcW w:w="2547" w:type="dxa"/>
            <w:shd w:val="clear" w:color="auto" w:fill="auto"/>
            <w:vAlign w:val="center"/>
          </w:tcPr>
          <w:p w14:paraId="4BFC0F51" w14:textId="4013518C" w:rsidR="00002840" w:rsidRDefault="00002840" w:rsidP="00002840">
            <w:pPr>
              <w:snapToGrid w:val="0"/>
              <w:spacing w:after="0"/>
              <w:rPr>
                <w:lang w:eastAsia="zh-CN"/>
              </w:rPr>
            </w:pPr>
            <w:r>
              <w:rPr>
                <w:lang w:eastAsia="zh-CN"/>
              </w:rPr>
              <w:t>SONY</w:t>
            </w:r>
          </w:p>
        </w:tc>
        <w:tc>
          <w:tcPr>
            <w:tcW w:w="8080" w:type="dxa"/>
            <w:vAlign w:val="center"/>
          </w:tcPr>
          <w:p w14:paraId="1FE47669" w14:textId="4811F9C7" w:rsidR="00002840" w:rsidRDefault="00002840" w:rsidP="00002840">
            <w:pPr>
              <w:pStyle w:val="Eqn"/>
              <w:rPr>
                <w:sz w:val="20"/>
                <w:szCs w:val="20"/>
              </w:rPr>
            </w:pPr>
            <w:r>
              <w:rPr>
                <w:sz w:val="20"/>
                <w:szCs w:val="20"/>
              </w:rPr>
              <w:t>Agree</w:t>
            </w:r>
          </w:p>
        </w:tc>
      </w:tr>
      <w:tr w:rsidR="00002840" w14:paraId="3D044E9F" w14:textId="77777777">
        <w:trPr>
          <w:trHeight w:val="398"/>
          <w:jc w:val="center"/>
        </w:trPr>
        <w:tc>
          <w:tcPr>
            <w:tcW w:w="2547" w:type="dxa"/>
            <w:shd w:val="clear" w:color="auto" w:fill="auto"/>
            <w:vAlign w:val="center"/>
          </w:tcPr>
          <w:p w14:paraId="705CD14C" w14:textId="133EFE9F" w:rsidR="00002840" w:rsidRPr="00075D9E" w:rsidRDefault="00075D9E"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3D63D8E" w14:textId="26D40D60" w:rsidR="00002840" w:rsidRDefault="00075D9E" w:rsidP="00002840">
            <w:pPr>
              <w:pStyle w:val="Eqn"/>
              <w:rPr>
                <w:sz w:val="20"/>
                <w:szCs w:val="20"/>
              </w:rPr>
            </w:pPr>
            <w:r>
              <w:rPr>
                <w:sz w:val="20"/>
                <w:szCs w:val="20"/>
              </w:rPr>
              <w:t>Agree</w:t>
            </w:r>
          </w:p>
        </w:tc>
      </w:tr>
      <w:tr w:rsidR="00002840" w14:paraId="0DF06316" w14:textId="77777777">
        <w:trPr>
          <w:trHeight w:val="398"/>
          <w:jc w:val="center"/>
        </w:trPr>
        <w:tc>
          <w:tcPr>
            <w:tcW w:w="2547" w:type="dxa"/>
            <w:shd w:val="clear" w:color="auto" w:fill="auto"/>
            <w:vAlign w:val="center"/>
          </w:tcPr>
          <w:p w14:paraId="69490206" w14:textId="142C908A" w:rsidR="00002840" w:rsidRPr="0052324E" w:rsidRDefault="0052324E"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0DF9F56" w14:textId="47F4BABE" w:rsidR="00002840" w:rsidRDefault="0052324E" w:rsidP="00002840">
            <w:pPr>
              <w:pStyle w:val="Eqn"/>
              <w:rPr>
                <w:sz w:val="20"/>
                <w:szCs w:val="20"/>
                <w:lang w:eastAsia="zh-CN"/>
              </w:rPr>
            </w:pPr>
            <w:r>
              <w:rPr>
                <w:rFonts w:hint="eastAsia"/>
                <w:sz w:val="20"/>
                <w:szCs w:val="20"/>
                <w:lang w:eastAsia="zh-CN"/>
              </w:rPr>
              <w:t>agree</w:t>
            </w:r>
          </w:p>
        </w:tc>
      </w:tr>
      <w:tr w:rsidR="00002840" w14:paraId="27069AFA" w14:textId="77777777">
        <w:trPr>
          <w:trHeight w:val="398"/>
          <w:jc w:val="center"/>
        </w:trPr>
        <w:tc>
          <w:tcPr>
            <w:tcW w:w="2547" w:type="dxa"/>
            <w:shd w:val="clear" w:color="auto" w:fill="auto"/>
            <w:vAlign w:val="center"/>
          </w:tcPr>
          <w:p w14:paraId="4D77D38A" w14:textId="77777777" w:rsidR="00002840" w:rsidRDefault="00002840" w:rsidP="00002840">
            <w:pPr>
              <w:snapToGrid w:val="0"/>
              <w:spacing w:after="0"/>
              <w:rPr>
                <w:lang w:eastAsia="zh-CN"/>
              </w:rPr>
            </w:pPr>
          </w:p>
        </w:tc>
        <w:tc>
          <w:tcPr>
            <w:tcW w:w="8080" w:type="dxa"/>
            <w:vAlign w:val="center"/>
          </w:tcPr>
          <w:p w14:paraId="08FB2D54" w14:textId="77777777" w:rsidR="00002840" w:rsidRDefault="00002840" w:rsidP="00002840">
            <w:pPr>
              <w:pStyle w:val="Eqn"/>
              <w:rPr>
                <w:sz w:val="20"/>
                <w:szCs w:val="20"/>
              </w:rPr>
            </w:pPr>
          </w:p>
        </w:tc>
      </w:tr>
      <w:tr w:rsidR="00002840" w14:paraId="271954DE" w14:textId="77777777">
        <w:trPr>
          <w:trHeight w:val="398"/>
          <w:jc w:val="center"/>
        </w:trPr>
        <w:tc>
          <w:tcPr>
            <w:tcW w:w="2547" w:type="dxa"/>
            <w:shd w:val="clear" w:color="auto" w:fill="auto"/>
            <w:vAlign w:val="center"/>
          </w:tcPr>
          <w:p w14:paraId="437429C9" w14:textId="77777777" w:rsidR="00002840" w:rsidRDefault="00002840" w:rsidP="00002840">
            <w:pPr>
              <w:snapToGrid w:val="0"/>
              <w:spacing w:after="0"/>
              <w:rPr>
                <w:lang w:eastAsia="zh-CN"/>
              </w:rPr>
            </w:pPr>
          </w:p>
        </w:tc>
        <w:tc>
          <w:tcPr>
            <w:tcW w:w="8080" w:type="dxa"/>
            <w:vAlign w:val="center"/>
          </w:tcPr>
          <w:p w14:paraId="5A73CA00" w14:textId="77777777" w:rsidR="00002840" w:rsidRDefault="00002840" w:rsidP="00002840">
            <w:pPr>
              <w:pStyle w:val="Eqn"/>
              <w:rPr>
                <w:sz w:val="20"/>
                <w:szCs w:val="20"/>
              </w:rPr>
            </w:pPr>
          </w:p>
        </w:tc>
      </w:tr>
      <w:tr w:rsidR="00002840" w14:paraId="04310287" w14:textId="77777777">
        <w:trPr>
          <w:trHeight w:val="398"/>
          <w:jc w:val="center"/>
        </w:trPr>
        <w:tc>
          <w:tcPr>
            <w:tcW w:w="2547" w:type="dxa"/>
            <w:shd w:val="clear" w:color="auto" w:fill="auto"/>
            <w:vAlign w:val="center"/>
          </w:tcPr>
          <w:p w14:paraId="11D98D96" w14:textId="77777777" w:rsidR="00002840" w:rsidRDefault="00002840" w:rsidP="00002840">
            <w:pPr>
              <w:snapToGrid w:val="0"/>
              <w:spacing w:after="0"/>
              <w:rPr>
                <w:lang w:eastAsia="zh-CN"/>
              </w:rPr>
            </w:pPr>
          </w:p>
        </w:tc>
        <w:tc>
          <w:tcPr>
            <w:tcW w:w="8080" w:type="dxa"/>
            <w:vAlign w:val="center"/>
          </w:tcPr>
          <w:p w14:paraId="62196B2A" w14:textId="77777777" w:rsidR="00002840" w:rsidRDefault="00002840" w:rsidP="00002840">
            <w:pPr>
              <w:pStyle w:val="Eqn"/>
              <w:rPr>
                <w:sz w:val="20"/>
                <w:szCs w:val="20"/>
              </w:rPr>
            </w:pPr>
          </w:p>
        </w:tc>
      </w:tr>
    </w:tbl>
    <w:p w14:paraId="673AA778" w14:textId="0A6FF273" w:rsidR="00757E98" w:rsidRDefault="00757E98"/>
    <w:p w14:paraId="03B4D775" w14:textId="4BBA6763" w:rsidR="005C6357" w:rsidRDefault="005C6357"/>
    <w:p w14:paraId="491D3088" w14:textId="79C5C5E4" w:rsidR="005C6357" w:rsidRDefault="005C6357" w:rsidP="005C6357">
      <w:pPr>
        <w:pStyle w:val="Heading2"/>
        <w:rPr>
          <w:lang w:eastAsia="zh-CN"/>
        </w:rPr>
      </w:pPr>
      <w:r>
        <w:rPr>
          <w:lang w:eastAsia="zh-CN"/>
        </w:rPr>
        <w:t>First Round Discussion Conclusion</w:t>
      </w:r>
    </w:p>
    <w:p w14:paraId="68EAFE4E" w14:textId="0C46FEA8" w:rsidR="005C6357" w:rsidRDefault="00342400">
      <w:r w:rsidRPr="00AD4B49">
        <w:rPr>
          <w:b/>
          <w:bCs/>
          <w:i/>
          <w:iCs/>
          <w:highlight w:val="yellow"/>
        </w:rPr>
        <w:t xml:space="preserve">Moderator summary of first round </w:t>
      </w:r>
      <w:r w:rsidRPr="003C5AA0">
        <w:rPr>
          <w:b/>
          <w:bCs/>
          <w:i/>
          <w:iCs/>
          <w:highlight w:val="yellow"/>
        </w:rPr>
        <w:t xml:space="preserve">proposals for Section </w:t>
      </w:r>
      <w:r>
        <w:rPr>
          <w:b/>
          <w:bCs/>
          <w:i/>
          <w:iCs/>
          <w:highlight w:val="yellow"/>
        </w:rPr>
        <w:t>7</w:t>
      </w:r>
      <w:r w:rsidRPr="003C5AA0">
        <w:rPr>
          <w:b/>
          <w:bCs/>
          <w:i/>
          <w:iCs/>
          <w:highlight w:val="yellow"/>
        </w:rPr>
        <w:t>.2</w:t>
      </w:r>
      <w:r w:rsidRPr="003C5AA0">
        <w:rPr>
          <w:b/>
          <w:bCs/>
          <w:highlight w:val="yellow"/>
        </w:rPr>
        <w:t>:</w:t>
      </w:r>
      <w:r>
        <w:t xml:space="preserve"> There</w:t>
      </w:r>
      <w:r>
        <w:t xml:space="preserve"> was consensus on this proposal. </w:t>
      </w:r>
      <w:r w:rsidRPr="00342400">
        <w:t>It is the moderator view that these proposals can be taken as agreement for 1st checkpoint Feb-25.</w:t>
      </w:r>
    </w:p>
    <w:p w14:paraId="200A9D63" w14:textId="77777777" w:rsidR="00342400" w:rsidRDefault="00342400"/>
    <w:p w14:paraId="277FCE3A" w14:textId="31D44003" w:rsidR="00342400" w:rsidRDefault="00342400" w:rsidP="00342400">
      <w:pPr>
        <w:pStyle w:val="BodyText"/>
        <w:rPr>
          <w:b/>
          <w:bCs/>
          <w:i/>
          <w:iCs/>
        </w:rPr>
      </w:pPr>
      <w:bookmarkStart w:id="37" w:name="_Hlk96533214"/>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7</w:t>
      </w:r>
      <w:r w:rsidRPr="00AD4B49">
        <w:rPr>
          <w:b/>
          <w:bCs/>
          <w:i/>
          <w:iCs/>
          <w:highlight w:val="cyan"/>
        </w:rPr>
        <w:t>.2-1:</w:t>
      </w:r>
      <w:r>
        <w:rPr>
          <w:b/>
          <w:bCs/>
          <w:i/>
          <w:iCs/>
        </w:rPr>
        <w:t xml:space="preserve"> </w:t>
      </w:r>
    </w:p>
    <w:p w14:paraId="42D9C1C7" w14:textId="392CCDDC" w:rsidR="00342400" w:rsidRPr="00342400" w:rsidRDefault="00342400" w:rsidP="00342400">
      <w:pPr>
        <w:pStyle w:val="ListParagraph"/>
        <w:numPr>
          <w:ilvl w:val="0"/>
          <w:numId w:val="42"/>
        </w:numPr>
        <w:spacing w:after="0"/>
        <w:rPr>
          <w:rFonts w:eastAsiaTheme="minorEastAsia"/>
          <w:b/>
          <w:i/>
          <w:color w:val="000000" w:themeColor="text1"/>
          <w:lang w:eastAsia="zh-CN"/>
        </w:rPr>
      </w:pPr>
      <w:r w:rsidRPr="00342400">
        <w:rPr>
          <w:rFonts w:eastAsiaTheme="minorEastAsia"/>
          <w:b/>
          <w:i/>
          <w:color w:val="000000" w:themeColor="text1"/>
          <w:lang w:eastAsia="zh-CN"/>
        </w:rPr>
        <w:t>S</w:t>
      </w:r>
      <w:r w:rsidRPr="00342400">
        <w:rPr>
          <w:rFonts w:eastAsiaTheme="minorEastAsia"/>
          <w:b/>
          <w:i/>
          <w:color w:val="000000" w:themeColor="text1"/>
          <w:lang w:eastAsia="zh-CN"/>
        </w:rPr>
        <w:t>atellite velocity vector range can be discussed in NR NTN 8.4.2 first. IoT NTN can use conclusion / agreement from NR NTN without any modification.</w:t>
      </w:r>
    </w:p>
    <w:bookmarkEnd w:id="37"/>
    <w:p w14:paraId="7AF5CD81" w14:textId="2E167E98" w:rsidR="00342400" w:rsidRDefault="00342400"/>
    <w:p w14:paraId="30035D3E" w14:textId="77777777" w:rsidR="00342400" w:rsidRDefault="00342400"/>
    <w:p w14:paraId="503789CC" w14:textId="77777777" w:rsidR="00757E98" w:rsidRDefault="00670D0E">
      <w:pPr>
        <w:pStyle w:val="Heading1"/>
        <w:rPr>
          <w:lang w:val="en-US" w:eastAsia="ja-JP"/>
        </w:rPr>
      </w:pPr>
      <w:r>
        <w:rPr>
          <w:lang w:val="en-US" w:eastAsia="ja-JP"/>
        </w:rPr>
        <w:t>Conclusions</w:t>
      </w:r>
    </w:p>
    <w:p w14:paraId="7DAE43D4"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TBA</w:t>
      </w:r>
    </w:p>
    <w:p w14:paraId="216D0B5C" w14:textId="77777777" w:rsidR="00757E98" w:rsidRDefault="00757E98">
      <w:pPr>
        <w:snapToGrid w:val="0"/>
        <w:spacing w:beforeLines="50" w:before="120" w:afterLines="50" w:after="120"/>
        <w:rPr>
          <w:rFonts w:eastAsiaTheme="minorEastAsia"/>
          <w:lang w:eastAsia="zh-CN"/>
        </w:rPr>
      </w:pPr>
      <w:bookmarkStart w:id="38" w:name="_Hlk96193850"/>
    </w:p>
    <w:p w14:paraId="6F599F43" w14:textId="77777777" w:rsidR="00757E98" w:rsidRDefault="00670D0E">
      <w:pPr>
        <w:pStyle w:val="Heading1"/>
        <w:rPr>
          <w:rFonts w:cs="Arial"/>
          <w:lang w:val="en-US"/>
        </w:rPr>
      </w:pPr>
      <w:r>
        <w:rPr>
          <w:rFonts w:cs="Arial"/>
          <w:lang w:val="en-US" w:eastAsia="zh-TW"/>
        </w:rPr>
        <w:t>References</w:t>
      </w:r>
    </w:p>
    <w:p w14:paraId="5C3FBB2F" w14:textId="77777777" w:rsidR="00757E98" w:rsidRDefault="00670D0E">
      <w:pPr>
        <w:pStyle w:val="ListParagraph"/>
        <w:numPr>
          <w:ilvl w:val="0"/>
          <w:numId w:val="25"/>
        </w:numPr>
        <w:spacing w:before="120"/>
      </w:pPr>
      <w:r>
        <w:t>R1-220941, Huawei, Maintenance on time and frequency synchronization enhancement for IoT in NTN, RAN1#107-e, February 2022</w:t>
      </w:r>
    </w:p>
    <w:p w14:paraId="13FCDF01" w14:textId="77777777" w:rsidR="00757E98" w:rsidRDefault="00670D0E">
      <w:pPr>
        <w:pStyle w:val="ListParagraph"/>
        <w:numPr>
          <w:ilvl w:val="0"/>
          <w:numId w:val="25"/>
        </w:numPr>
      </w:pPr>
      <w:r>
        <w:t>R1-2201217, MediaTek, Enhancements to time and frequency synchronization for IoT NTN, RAN1#107-e, February 2022</w:t>
      </w:r>
    </w:p>
    <w:p w14:paraId="6703F68A" w14:textId="77777777" w:rsidR="00757E98" w:rsidRDefault="00670D0E">
      <w:pPr>
        <w:pStyle w:val="ListParagraph"/>
        <w:numPr>
          <w:ilvl w:val="0"/>
          <w:numId w:val="25"/>
        </w:numPr>
      </w:pPr>
      <w:r>
        <w:t xml:space="preserve">R1-2201275, OPPO, Discussion on enhancements to time and frequency synchronization, RAN1#107-e, </w:t>
      </w:r>
      <w:bookmarkStart w:id="39" w:name="_Hlk96005909"/>
      <w:r>
        <w:t>February 2022</w:t>
      </w:r>
      <w:bookmarkEnd w:id="39"/>
    </w:p>
    <w:p w14:paraId="1E15E96C" w14:textId="77777777" w:rsidR="00757E98" w:rsidRDefault="00670D0E">
      <w:pPr>
        <w:pStyle w:val="ListParagraph"/>
        <w:numPr>
          <w:ilvl w:val="0"/>
          <w:numId w:val="25"/>
        </w:numPr>
      </w:pPr>
      <w:r>
        <w:t>R1-2201342, CATT, Remaining issues on time and frequency synchronization enhancement for IoT over NTN, RAN1#107-e, February 2022</w:t>
      </w:r>
    </w:p>
    <w:p w14:paraId="49A88D2E" w14:textId="77777777" w:rsidR="00757E98" w:rsidRDefault="00670D0E">
      <w:pPr>
        <w:pStyle w:val="ListParagraph"/>
        <w:numPr>
          <w:ilvl w:val="0"/>
          <w:numId w:val="25"/>
        </w:numPr>
      </w:pPr>
      <w:r>
        <w:lastRenderedPageBreak/>
        <w:t>R1-2201587, Nokia, Nokia Shanghai Bell, Remaining issues of time and frequency synchronization for NB-IoT/eMTC over NTN, RAN1#107-e, February 2022</w:t>
      </w:r>
    </w:p>
    <w:p w14:paraId="623CF959" w14:textId="77777777" w:rsidR="00757E98" w:rsidRDefault="00670D0E">
      <w:pPr>
        <w:pStyle w:val="ListParagraph"/>
        <w:numPr>
          <w:ilvl w:val="0"/>
          <w:numId w:val="25"/>
        </w:numPr>
      </w:pPr>
      <w:r>
        <w:t>R1-2201652, Qualcomm, Enhancements to time and frequency synchronization, RAN1#107-e, February 2022</w:t>
      </w:r>
    </w:p>
    <w:p w14:paraId="5836AACA" w14:textId="77777777" w:rsidR="00757E98" w:rsidRDefault="00670D0E">
      <w:pPr>
        <w:pStyle w:val="ListParagraph"/>
        <w:numPr>
          <w:ilvl w:val="0"/>
          <w:numId w:val="25"/>
        </w:numPr>
      </w:pPr>
      <w:r>
        <w:t>R1-2111410, SONY, Remaining issues on enhancement to time synchronisation for IoT-NTN, RAN1#106bis-e, October 2021</w:t>
      </w:r>
    </w:p>
    <w:p w14:paraId="4442F0F5" w14:textId="77777777" w:rsidR="00757E98" w:rsidRDefault="00670D0E">
      <w:pPr>
        <w:pStyle w:val="ListParagraph"/>
        <w:numPr>
          <w:ilvl w:val="0"/>
          <w:numId w:val="25"/>
        </w:numPr>
      </w:pPr>
      <w:r>
        <w:t>R1-2111420, Ericsson, On time and frequency synchronization enhancements for IoT NTN, RAN1#106bis-e, October 2021</w:t>
      </w:r>
    </w:p>
    <w:p w14:paraId="5722BE38" w14:textId="77777777" w:rsidR="00757E98" w:rsidRDefault="00670D0E">
      <w:pPr>
        <w:pStyle w:val="ListParagraph"/>
        <w:numPr>
          <w:ilvl w:val="0"/>
          <w:numId w:val="25"/>
        </w:numPr>
      </w:pPr>
      <w:r>
        <w:t>R1-2111557, Xiaomi, Discussion on time and frequency synchronization for IoT NTN, RAN1#106bis-e, October 2021</w:t>
      </w:r>
    </w:p>
    <w:p w14:paraId="6AE854AA" w14:textId="77777777" w:rsidR="00757E98" w:rsidRDefault="00670D0E">
      <w:pPr>
        <w:pStyle w:val="ListParagraph"/>
        <w:numPr>
          <w:ilvl w:val="0"/>
          <w:numId w:val="25"/>
        </w:numPr>
      </w:pPr>
      <w:r>
        <w:t>R1-2111633, CMCC, Enhancements on time and frequency synchronization for IoT NTN, RAN1#106bis-e, October 2021</w:t>
      </w:r>
    </w:p>
    <w:p w14:paraId="6E04F44B" w14:textId="77777777" w:rsidR="00757E98" w:rsidRDefault="00670D0E">
      <w:pPr>
        <w:pStyle w:val="ListParagraph"/>
        <w:numPr>
          <w:ilvl w:val="0"/>
          <w:numId w:val="25"/>
        </w:numPr>
      </w:pPr>
      <w:r>
        <w:t>R1-2111662, ZTE, Discussion on synchronization for IoT-NTN, RAN1#106bis-e, October 2021</w:t>
      </w:r>
    </w:p>
    <w:p w14:paraId="4F1CC8DF" w14:textId="77777777" w:rsidR="00757E98" w:rsidRDefault="00670D0E">
      <w:pPr>
        <w:pStyle w:val="ListParagraph"/>
        <w:numPr>
          <w:ilvl w:val="0"/>
          <w:numId w:val="25"/>
        </w:numPr>
      </w:pPr>
      <w:r>
        <w:t>R1-2111904, Apple, Time and Frequency Synchronization in IoT NTN, RAN1#106bis-e, October 2021</w:t>
      </w:r>
    </w:p>
    <w:p w14:paraId="1E52F4F2" w14:textId="77777777" w:rsidR="00757E98" w:rsidRDefault="00670D0E">
      <w:pPr>
        <w:pStyle w:val="ListParagraph"/>
        <w:numPr>
          <w:ilvl w:val="0"/>
          <w:numId w:val="25"/>
        </w:numPr>
      </w:pPr>
      <w:r>
        <w:t>R1-2202479, Marvenir, Enhancements to time and frequency synchronization, RAN1#107-e, February 2022</w:t>
      </w:r>
    </w:p>
    <w:p w14:paraId="6F8BAAE6" w14:textId="77777777" w:rsidR="00757E98" w:rsidRDefault="00670D0E">
      <w:pPr>
        <w:pStyle w:val="ListParagraph"/>
        <w:numPr>
          <w:ilvl w:val="0"/>
          <w:numId w:val="25"/>
        </w:numPr>
      </w:pPr>
      <w:r>
        <w:t>R1-2110673, Moderator (MediaTek), LS on Validity Timer for UL Synchronization, RAN1#106bis-e, October 2021</w:t>
      </w:r>
    </w:p>
    <w:p w14:paraId="5C28223A" w14:textId="77777777" w:rsidR="00757E98" w:rsidRDefault="00670D0E">
      <w:pPr>
        <w:pStyle w:val="ListParagraph"/>
        <w:numPr>
          <w:ilvl w:val="0"/>
          <w:numId w:val="25"/>
        </w:numPr>
      </w:pPr>
      <w:r>
        <w:t>R1-2112848, Moderator (MediaTek), LS on GNSS Validity duration for IoT NTN, RAN1#107-e, November 2021</w:t>
      </w:r>
    </w:p>
    <w:p w14:paraId="0AB601D6" w14:textId="77777777" w:rsidR="00757E98" w:rsidRDefault="00670D0E">
      <w:pPr>
        <w:pStyle w:val="ListParagraph"/>
        <w:numPr>
          <w:ilvl w:val="0"/>
          <w:numId w:val="25"/>
        </w:numPr>
      </w:pPr>
      <w:r>
        <w:t>R1-2111377, Moderator (MediaTek), List of IoT over NTN Rel-17 RRC parameters, RAN1#107-e, November 2021</w:t>
      </w:r>
    </w:p>
    <w:p w14:paraId="03711E67" w14:textId="77777777" w:rsidR="00757E98" w:rsidRDefault="00670D0E">
      <w:pPr>
        <w:pStyle w:val="ListParagraph"/>
        <w:numPr>
          <w:ilvl w:val="0"/>
          <w:numId w:val="25"/>
        </w:numPr>
      </w:pPr>
      <w:r>
        <w:t>R1-2112975, Moderator (Ericsson), Consolidated higher layers parameter list for Rel-17 LTE, RAN1#107-e, November 2021</w:t>
      </w:r>
    </w:p>
    <w:p w14:paraId="07168477" w14:textId="77777777" w:rsidR="007566C2" w:rsidRDefault="00670D0E">
      <w:pPr>
        <w:pStyle w:val="ListParagraph"/>
        <w:numPr>
          <w:ilvl w:val="0"/>
          <w:numId w:val="25"/>
        </w:numPr>
      </w:pPr>
      <w:r>
        <w:t>R1-2201184, Thales, TP for RAN1 additions to the stg2 CR for TS 38.300, , RAN1#108-e, February 2021</w:t>
      </w:r>
    </w:p>
    <w:p w14:paraId="25A7F69D" w14:textId="04C72FE4" w:rsidR="00757E98" w:rsidRDefault="007566C2">
      <w:pPr>
        <w:pStyle w:val="ListParagraph"/>
        <w:numPr>
          <w:ilvl w:val="0"/>
          <w:numId w:val="25"/>
        </w:numPr>
      </w:pPr>
      <w:r>
        <w:t xml:space="preserve">R1-2201559, Spreadtrum, </w:t>
      </w:r>
      <w:r w:rsidR="00670D0E">
        <w:tab/>
      </w:r>
      <w:r w:rsidRPr="007566C2">
        <w:t>Discussion on enhancements to time and frequency synchronization for IOT NTN</w:t>
      </w:r>
      <w:r>
        <w:t xml:space="preserve">, </w:t>
      </w:r>
      <w:r>
        <w:t>February 2021</w:t>
      </w:r>
    </w:p>
    <w:p w14:paraId="37ACAA6B" w14:textId="77777777" w:rsidR="00757E98" w:rsidRDefault="00757E98">
      <w:pPr>
        <w:rPr>
          <w:lang w:eastAsia="zh-TW"/>
        </w:rPr>
      </w:pPr>
    </w:p>
    <w:bookmarkEnd w:id="38"/>
    <w:p w14:paraId="7612AC5A" w14:textId="77777777" w:rsidR="00757E98" w:rsidRDefault="00757E98">
      <w:pPr>
        <w:rPr>
          <w:lang w:val="en-US" w:eastAsia="zh-TW"/>
        </w:rPr>
      </w:pPr>
    </w:p>
    <w:p w14:paraId="456ADE99" w14:textId="77777777" w:rsidR="00757E98" w:rsidRDefault="00670D0E">
      <w:pPr>
        <w:pStyle w:val="Heading1"/>
        <w:rPr>
          <w:lang w:val="en-US" w:eastAsia="zh-TW"/>
        </w:rPr>
      </w:pPr>
      <w:r>
        <w:rPr>
          <w:lang w:val="en-US" w:eastAsia="zh-TW"/>
        </w:rPr>
        <w:t>Proposed Companies TPs</w:t>
      </w:r>
    </w:p>
    <w:p w14:paraId="2FEA6E9F" w14:textId="77777777" w:rsidR="00757E98" w:rsidRDefault="00757E98">
      <w:pPr>
        <w:rPr>
          <w:lang w:val="en-US" w:eastAsia="zh-TW"/>
        </w:rPr>
      </w:pPr>
    </w:p>
    <w:p w14:paraId="4FA297D6" w14:textId="77777777" w:rsidR="00757E98" w:rsidRDefault="00670D0E">
      <w:pPr>
        <w:pStyle w:val="Heading2"/>
        <w:rPr>
          <w:lang w:eastAsia="zh-CN"/>
        </w:rPr>
      </w:pPr>
      <w:r>
        <w:rPr>
          <w:lang w:eastAsia="zh-CN"/>
        </w:rPr>
        <w:t>Huawei TP#1 to 36.213 (R1-2200941)</w:t>
      </w:r>
    </w:p>
    <w:p w14:paraId="2BA7D0EC" w14:textId="77777777" w:rsidR="00757E98" w:rsidRDefault="00670D0E">
      <w:pPr>
        <w:rPr>
          <w:lang w:val="en-US" w:eastAsia="zh-TW"/>
        </w:rPr>
      </w:pPr>
      <w:r>
        <w:rPr>
          <w:lang w:val="en-US" w:eastAsia="zh-TW"/>
        </w:rPr>
        <w:t>Proposal 1: Capture TP#1 in clause 16.1.2 in TS 36.213.</w:t>
      </w:r>
    </w:p>
    <w:p w14:paraId="6006C1F4" w14:textId="77777777" w:rsidR="00757E98" w:rsidRDefault="00670D0E">
      <w:pPr>
        <w:spacing w:after="0"/>
        <w:rPr>
          <w:color w:val="FF0000"/>
          <w:lang w:val="en-US"/>
        </w:rPr>
      </w:pPr>
      <w:r>
        <w:rPr>
          <w:color w:val="FF0000"/>
          <w:lang w:val="en-US"/>
        </w:rPr>
        <w:t>===========================   Start of TP #1 for TS 36.213 ===============================</w:t>
      </w:r>
    </w:p>
    <w:p w14:paraId="7E4B8DC5" w14:textId="77777777" w:rsidR="00757E98" w:rsidRDefault="00670D0E">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338AC07E" w14:textId="77777777" w:rsidR="00757E98" w:rsidRDefault="00670D0E">
      <w:pPr>
        <w:rPr>
          <w:color w:val="FF0000"/>
          <w:lang w:val="en-US"/>
        </w:rPr>
      </w:pPr>
      <w:r>
        <w:rPr>
          <w:color w:val="FF0000"/>
          <w:lang w:val="en-US"/>
        </w:rPr>
        <w:t>---------------------------------------------------- Unchanged Text Omitted -------------------------------------------------------</w:t>
      </w:r>
    </w:p>
    <w:p w14:paraId="6D077A69" w14:textId="77777777" w:rsidR="00757E98" w:rsidRDefault="00670D0E">
      <w:pPr>
        <w:rPr>
          <w:ins w:id="40" w:author="Author" w:date="1901-01-01T00:00:00Z"/>
          <w:color w:val="000000" w:themeColor="text1"/>
          <w:lang w:val="en-US"/>
        </w:rPr>
      </w:pPr>
      <w:ins w:id="41"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42" w:author="Author">
                <w:rPr>
                  <w:rFonts w:ascii="Cambria Math" w:hAnsi="Cambria Math"/>
                  <w:color w:val="000000" w:themeColor="text1"/>
                  <w:lang w:val="en-US"/>
                </w:rPr>
              </w:ins>
            </m:ctrlPr>
          </m:sSubPr>
          <m:e>
            <m:r>
              <w:ins w:id="43" w:author="Author">
                <w:rPr>
                  <w:rFonts w:ascii="Cambria Math" w:hAnsi="Cambria Math"/>
                  <w:color w:val="000000" w:themeColor="text1"/>
                  <w:lang w:val="en-US"/>
                </w:rPr>
                <m:t>T</m:t>
              </w:ins>
            </m:r>
          </m:e>
          <m:sub>
            <m:r>
              <w:ins w:id="44" w:author="Author">
                <w:rPr>
                  <w:rFonts w:ascii="Cambria Math" w:hAnsi="Cambria Math"/>
                  <w:color w:val="000000" w:themeColor="text1"/>
                  <w:lang w:val="en-US"/>
                </w:rPr>
                <m:t>TA</m:t>
              </w:ins>
            </m:r>
          </m:sub>
        </m:sSub>
      </m:oMath>
      <w:ins w:id="45" w:author="Author">
        <w:r>
          <w:rPr>
            <w:color w:val="000000" w:themeColor="text1"/>
            <w:lang w:val="en-US"/>
          </w:rPr>
          <w:t xml:space="preserve"> per segment during the transmission of narrowband physical random access preamble. </w:t>
        </w:r>
      </w:ins>
    </w:p>
    <w:p w14:paraId="52F009C7" w14:textId="77777777" w:rsidR="00757E98" w:rsidRDefault="00670D0E">
      <w:pPr>
        <w:rPr>
          <w:ins w:id="46" w:author="Author" w:date="1901-01-01T00:00:00Z"/>
          <w:color w:val="000000" w:themeColor="text1"/>
          <w:lang w:val="en-US"/>
        </w:rPr>
      </w:pPr>
      <w:ins w:id="47"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48" w:author="Author">
                <w:rPr>
                  <w:rFonts w:ascii="Cambria Math" w:hAnsi="Cambria Math"/>
                  <w:color w:val="000000" w:themeColor="text1"/>
                  <w:lang w:val="en-US"/>
                </w:rPr>
              </w:ins>
            </m:ctrlPr>
          </m:sSubPr>
          <m:e>
            <m:r>
              <w:ins w:id="49" w:author="Author">
                <w:rPr>
                  <w:rFonts w:ascii="Cambria Math" w:hAnsi="Cambria Math"/>
                  <w:color w:val="000000" w:themeColor="text1"/>
                  <w:lang w:val="en-US"/>
                </w:rPr>
                <m:t>T</m:t>
              </w:ins>
            </m:r>
          </m:e>
          <m:sub>
            <m:r>
              <w:ins w:id="50" w:author="Author">
                <w:rPr>
                  <w:rFonts w:ascii="Cambria Math" w:hAnsi="Cambria Math"/>
                  <w:color w:val="000000" w:themeColor="text1"/>
                  <w:lang w:val="en-US"/>
                </w:rPr>
                <m:t>TA</m:t>
              </w:ins>
            </m:r>
          </m:sub>
        </m:sSub>
      </m:oMath>
      <w:ins w:id="51" w:author="Author">
        <w:r>
          <w:rPr>
            <w:color w:val="000000" w:themeColor="text1"/>
            <w:lang w:val="en-US"/>
          </w:rPr>
          <w:t xml:space="preserve"> per segment during the transmission of narrowband physical uplink shared channel.</w:t>
        </w:r>
      </w:ins>
    </w:p>
    <w:p w14:paraId="5DB3E60B" w14:textId="77777777" w:rsidR="00757E98" w:rsidRDefault="00670D0E">
      <w:pPr>
        <w:rPr>
          <w:lang w:val="en-US" w:eastAsia="zh-TW"/>
        </w:rPr>
      </w:pPr>
      <w:r>
        <w:rPr>
          <w:color w:val="FF0000"/>
          <w:lang w:val="en-US"/>
        </w:rPr>
        <w:t>============================== End of TP #1 for TS 36.213 ===============================</w:t>
      </w:r>
    </w:p>
    <w:p w14:paraId="598D0A2A" w14:textId="77777777" w:rsidR="00757E98" w:rsidRDefault="00757E98">
      <w:pPr>
        <w:rPr>
          <w:lang w:val="en-US" w:eastAsia="zh-TW"/>
        </w:rPr>
      </w:pPr>
    </w:p>
    <w:p w14:paraId="12CBC2C1" w14:textId="77777777" w:rsidR="00757E98" w:rsidRDefault="00757E98">
      <w:pPr>
        <w:rPr>
          <w:lang w:val="en-US" w:eastAsia="zh-TW"/>
        </w:rPr>
      </w:pPr>
    </w:p>
    <w:p w14:paraId="2DFB2342" w14:textId="77777777" w:rsidR="00757E98" w:rsidRDefault="00670D0E">
      <w:pPr>
        <w:pStyle w:val="Heading2"/>
        <w:rPr>
          <w:lang w:eastAsia="zh-CN"/>
        </w:rPr>
      </w:pPr>
      <w:r>
        <w:rPr>
          <w:lang w:eastAsia="zh-CN"/>
        </w:rPr>
        <w:t>OPPO TP#1 and TP#2 to TS 36.211 (R1-2201275)</w:t>
      </w:r>
    </w:p>
    <w:p w14:paraId="168456D9"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6E047B53"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3CFC1DB5" w14:textId="77777777" w:rsidR="00757E98" w:rsidRDefault="00670D0E">
      <w:pPr>
        <w:pStyle w:val="BodyText"/>
        <w:rPr>
          <w:rFonts w:eastAsia="SimSun"/>
          <w:color w:val="FF0000"/>
          <w:lang w:val="en-US" w:eastAsia="zh-CN"/>
        </w:rPr>
      </w:pPr>
      <w:r>
        <w:rPr>
          <w:rFonts w:eastAsia="SimSun"/>
          <w:color w:val="FF0000"/>
          <w:lang w:val="en-US" w:eastAsia="zh-CN"/>
        </w:rPr>
        <w:t>------------------------------------ TP#1 TS 36.211 (in bleu)-----------------------------------------------</w:t>
      </w:r>
    </w:p>
    <w:p w14:paraId="2F0C7AA7" w14:textId="77777777" w:rsidR="00757E98" w:rsidRDefault="00670D0E">
      <w:pPr>
        <w:rPr>
          <w:b/>
          <w:bCs/>
          <w:sz w:val="28"/>
          <w:szCs w:val="28"/>
        </w:rPr>
      </w:pPr>
      <w:r>
        <w:rPr>
          <w:b/>
          <w:bCs/>
          <w:sz w:val="28"/>
          <w:szCs w:val="28"/>
        </w:rPr>
        <w:t>8. Timing</w:t>
      </w:r>
    </w:p>
    <w:p w14:paraId="0CCA209A" w14:textId="77777777" w:rsidR="00757E98" w:rsidRDefault="00670D0E">
      <w:pPr>
        <w:rPr>
          <w:sz w:val="28"/>
          <w:szCs w:val="28"/>
        </w:rPr>
      </w:pPr>
      <w:r>
        <w:rPr>
          <w:sz w:val="28"/>
          <w:szCs w:val="28"/>
        </w:rPr>
        <w:t>8.1 Uplink-downlink frame timing</w:t>
      </w:r>
    </w:p>
    <w:p w14:paraId="415175CF" w14:textId="77777777" w:rsidR="00757E98" w:rsidRDefault="00670D0E">
      <w:pPr>
        <w:pStyle w:val="B1"/>
        <w:ind w:left="0" w:firstLine="0"/>
        <w:rPr>
          <w:rFonts w:hAnsi="Cambria Math"/>
          <w:color w:val="0000FF"/>
          <w:lang w:val="en-US"/>
        </w:rPr>
      </w:pPr>
      <w:ins w:id="52" w:author="Stefan Parkvall" w:date="2021-11-03T11:29:00Z">
        <w:r>
          <w:t xml:space="preserve">The quantity </w:t>
        </w:r>
      </w:ins>
      <w:r w:rsidR="006E1619">
        <w:pict w14:anchorId="688BEDE6">
          <v:shape id="_x0000_i1050"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6" o:title=""/>
            <o:lock v:ext="edit" aspectratio="f"/>
          </v:shape>
        </w:pict>
      </w:r>
      <w:ins w:id="53"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6E1619">
        <w:pict w14:anchorId="5B328E82">
          <v:shape id="_x0000_i1051"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7" o:title=""/>
            <o:lock v:ext="edit" aspectratio="f"/>
          </v:shape>
        </w:pict>
      </w:r>
      <w:r>
        <w:rPr>
          <w:lang w:val="en-US"/>
        </w:rPr>
        <w:t xml:space="preserve">; </w:t>
      </w:r>
      <w:r>
        <w:rPr>
          <w:color w:val="0000FF"/>
          <w:lang w:val="en-US"/>
        </w:rPr>
        <w:t xml:space="preserve">a UE may determine the one-way propagation time </w:t>
      </w:r>
      <w:r w:rsidR="006E1619">
        <w:rPr>
          <w:rFonts w:eastAsia="Calibri" w:hAnsi="Cambria Math" w:cs="Calibri"/>
          <w:color w:val="0000FF"/>
          <w:lang w:val="en-US"/>
        </w:rPr>
        <w:pict w14:anchorId="3D91F807">
          <v:shape id="_x0000_i1052" type="#_x0000_t75" style="width:72.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8" o:title=""/>
            <o:lock v:ext="edit" aspectratio="f"/>
          </v:shape>
        </w:pict>
      </w:r>
      <w:r>
        <w:rPr>
          <w:rFonts w:eastAsia="Calibri" w:hAnsi="Cambria Math" w:cs="Calibri"/>
          <w:color w:val="0000FF"/>
          <w:lang w:val="en-US"/>
        </w:rPr>
        <w:t xml:space="preserve">, used for </w:t>
      </w:r>
      <w:r w:rsidR="006E1619">
        <w:rPr>
          <w:rFonts w:hAnsi="Cambria Math"/>
          <w:color w:val="0000FF"/>
          <w:lang w:val="en-US"/>
        </w:rPr>
        <w:pict w14:anchorId="23E5067A">
          <v:shape id="_x0000_i1053" type="#_x0000_t75" style="width:48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59" o:title=""/>
            <o:lock v:ext="edit" aspectratio="f"/>
          </v:shape>
        </w:pict>
      </w:r>
      <w:r>
        <w:rPr>
          <w:rFonts w:hAnsi="Cambria Math"/>
          <w:color w:val="0000FF"/>
          <w:lang w:val="en-US"/>
        </w:rPr>
        <w:t xml:space="preserve"> calculation as follows:</w:t>
      </w:r>
    </w:p>
    <w:p w14:paraId="6D215313" w14:textId="77777777" w:rsidR="00757E98" w:rsidRDefault="006E1619">
      <w:pPr>
        <w:pStyle w:val="B1"/>
        <w:rPr>
          <w:rFonts w:hAnsi="Cambria Math"/>
          <w:color w:val="0000FF"/>
          <w:lang w:val="en-US"/>
        </w:rPr>
      </w:pPr>
      <w:r>
        <w:rPr>
          <w:rFonts w:ascii="Cambria Math" w:hAnsi="Cambria Math"/>
          <w:color w:val="0000FF"/>
        </w:rPr>
        <w:pict w14:anchorId="2436394F">
          <v:shape id="_x0000_i1054" type="#_x0000_t75" style="width:453.5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0" o:title=""/>
            <o:lock v:ext="edit" aspectratio="f"/>
          </v:shape>
        </w:pict>
      </w:r>
      <w:r w:rsidR="00670D0E">
        <w:rPr>
          <w:rFonts w:ascii="Cambria Math" w:hAnsi="Cambria Math"/>
          <w:color w:val="0000FF"/>
        </w:rPr>
        <w:t xml:space="preserve"> </w:t>
      </w:r>
      <w:r w:rsidR="00670D0E">
        <w:rPr>
          <w:rFonts w:ascii="Cambria Math" w:hAnsi="Cambria Math"/>
          <w:color w:val="0000FF"/>
          <w:lang w:val="en-US"/>
        </w:rPr>
        <w:t>, w</w:t>
      </w:r>
      <w:r w:rsidR="00670D0E">
        <w:rPr>
          <w:rFonts w:eastAsia="Calibri" w:hAnsi="Cambria Math" w:cs="Calibri"/>
          <w:color w:val="0000FF"/>
          <w:lang w:val="en-US"/>
        </w:rPr>
        <w:t xml:space="preserve">here, </w:t>
      </w:r>
      <w:r>
        <w:rPr>
          <w:rFonts w:eastAsia="Calibri" w:hAnsi="Cambria Math" w:cs="Calibri"/>
          <w:color w:val="0000FF"/>
          <w:lang w:val="en-US"/>
        </w:rPr>
        <w:pict w14:anchorId="4F414E03">
          <v:shape id="_x0000_i1055" type="#_x0000_t75" style="width:50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1" o:title=""/>
            <o:lock v:ext="edit" aspectratio="f"/>
          </v:shape>
        </w:pict>
      </w:r>
      <w:r w:rsidR="00670D0E">
        <w:rPr>
          <w:rFonts w:eastAsia="Calibri" w:hAnsi="Cambria Math" w:cs="Calibri"/>
          <w:color w:val="0000FF"/>
          <w:lang w:val="en-US"/>
        </w:rPr>
        <w:t>,</w:t>
      </w:r>
      <w:r w:rsidR="00670D0E">
        <w:rPr>
          <w:color w:val="0000FF"/>
        </w:rPr>
        <w:t xml:space="preserve"> </w:t>
      </w:r>
      <w:r>
        <w:rPr>
          <w:rFonts w:hAnsi="Cambria Math"/>
          <w:color w:val="0000FF"/>
          <w:lang w:val="en-US"/>
        </w:rPr>
        <w:pict w14:anchorId="175A996A">
          <v:shape id="_x0000_i1056" type="#_x0000_t75" style="width: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62" o:title=""/>
            <o:lock v:ext="edit" aspectratio="f"/>
          </v:shape>
        </w:pict>
      </w:r>
      <w:r w:rsidR="00670D0E">
        <w:rPr>
          <w:rFonts w:hAnsi="Cambria Math"/>
          <w:color w:val="0000FF"/>
          <w:lang w:val="en-US"/>
        </w:rPr>
        <w:t>,</w:t>
      </w:r>
      <w:r w:rsidR="00670D0E">
        <w:rPr>
          <w:color w:val="0000FF"/>
        </w:rPr>
        <w:t xml:space="preserve"> and </w:t>
      </w:r>
      <w:r>
        <w:rPr>
          <w:rFonts w:hAnsi="Cambria Math"/>
          <w:color w:val="0000FF"/>
          <w:lang w:val="en-US"/>
        </w:rPr>
        <w:pict w14:anchorId="09BC4690">
          <v:shape id="_x0000_i1057" type="#_x0000_t75" style="width:128.5pt;height:2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63" o:title=""/>
            <o:lock v:ext="edit" aspectratio="f"/>
          </v:shape>
        </w:pict>
      </w:r>
      <w:r w:rsidR="00670D0E">
        <w:rPr>
          <w:rFonts w:hAnsi="Cambria Math"/>
          <w:color w:val="0000FF"/>
          <w:lang w:val="en-US"/>
        </w:rPr>
        <w:t xml:space="preserve">, are provided by </w:t>
      </w:r>
      <w:r w:rsidR="00670D0E">
        <w:rPr>
          <w:i/>
          <w:iCs/>
          <w:color w:val="0000FF"/>
        </w:rPr>
        <w:t>TACommon</w:t>
      </w:r>
      <w:r w:rsidR="00670D0E">
        <w:rPr>
          <w:color w:val="0000FF"/>
        </w:rPr>
        <w:t xml:space="preserve">, </w:t>
      </w:r>
      <w:r w:rsidR="00670D0E">
        <w:rPr>
          <w:i/>
          <w:iCs/>
          <w:color w:val="0000FF"/>
        </w:rPr>
        <w:t>TACommonDrift</w:t>
      </w:r>
      <w:r w:rsidR="00670D0E">
        <w:rPr>
          <w:color w:val="0000FF"/>
        </w:rPr>
        <w:t xml:space="preserve">, and </w:t>
      </w:r>
      <w:r w:rsidR="00670D0E">
        <w:rPr>
          <w:i/>
          <w:iCs/>
          <w:color w:val="0000FF"/>
        </w:rPr>
        <w:t>TACommonDriftVariation</w:t>
      </w:r>
      <w:r w:rsidR="00670D0E">
        <w:rPr>
          <w:i/>
          <w:iCs/>
          <w:color w:val="0000FF"/>
          <w:lang w:val="en-US"/>
        </w:rPr>
        <w:t xml:space="preserve">, </w:t>
      </w:r>
      <w:r w:rsidR="00670D0E">
        <w:rPr>
          <w:color w:val="0000FF"/>
          <w:lang w:val="en-US"/>
        </w:rPr>
        <w:t>respectively; and</w:t>
      </w:r>
      <w:r w:rsidR="00670D0E">
        <w:rPr>
          <w:i/>
          <w:iCs/>
          <w:color w:val="0000FF"/>
          <w:lang w:val="en-US"/>
        </w:rPr>
        <w:t xml:space="preserve"> </w:t>
      </w:r>
      <w:r>
        <w:rPr>
          <w:color w:val="0000FF"/>
        </w:rPr>
        <w:pict w14:anchorId="16EBA7A1">
          <v:shape id="_x0000_i1058" type="#_x0000_t75" style="width:87.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4" o:title=""/>
            <o:lock v:ext="edit" aspectratio="f"/>
          </v:shape>
        </w:pict>
      </w:r>
      <w:r w:rsidR="00670D0E">
        <w:rPr>
          <w:color w:val="0000FF"/>
        </w:rPr>
        <w:t xml:space="preserve">is the distance between the satellite and the uplink time synchronization reference point divided by the speed of light. </w:t>
      </w:r>
      <w:r w:rsidR="00670D0E">
        <w:rPr>
          <w:color w:val="0000FF"/>
          <w:lang w:val="en-US"/>
        </w:rPr>
        <w:t xml:space="preserve">The reference point is where </w:t>
      </w:r>
      <w:r w:rsidR="00670D0E">
        <w:rPr>
          <w:color w:val="0000FF"/>
        </w:rPr>
        <w:t xml:space="preserve">DL and UL are frame aligned with an offset given by </w:t>
      </w:r>
      <w:r>
        <w:rPr>
          <w:rFonts w:eastAsia="Calibri" w:hAnsi="Cambria Math" w:cs="Calibri"/>
          <w:b/>
          <w:bCs/>
          <w:color w:val="0000FF"/>
          <w:lang w:val="en-US" w:eastAsia="ko-KR"/>
        </w:rPr>
        <w:pict w14:anchorId="698A907F">
          <v:shape id="_x0000_i1059" type="#_x0000_t75" style="width:52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5" o:title=""/>
            <o:lock v:ext="edit" aspectratio="f"/>
          </v:shape>
        </w:pict>
      </w:r>
      <w:r w:rsidR="00670D0E">
        <w:rPr>
          <w:rFonts w:eastAsia="Calibri" w:hAnsi="Cambria Math" w:cs="Calibri"/>
          <w:b/>
          <w:bCs/>
          <w:color w:val="0000FF"/>
          <w:lang w:val="en-US" w:eastAsia="ko-KR"/>
        </w:rPr>
        <w:t>;</w:t>
      </w:r>
    </w:p>
    <w:p w14:paraId="327CE7AE" w14:textId="77777777" w:rsidR="00757E98" w:rsidRDefault="00757E98">
      <w:pPr>
        <w:widowControl w:val="0"/>
        <w:rPr>
          <w:ins w:id="54" w:author="Stefan Parkvall" w:date="2021-11-03T11:29:00Z"/>
        </w:rPr>
      </w:pPr>
    </w:p>
    <w:p w14:paraId="7CD0C7B6" w14:textId="77777777" w:rsidR="00757E98" w:rsidRDefault="00670D0E">
      <w:pPr>
        <w:widowControl w:val="0"/>
        <w:rPr>
          <w:ins w:id="55" w:author="Stefan Parkvall" w:date="2021-11-03T11:24:00Z"/>
          <w:lang w:eastAsia="ko-KR"/>
        </w:rPr>
      </w:pPr>
      <w:ins w:id="56" w:author="Stefan Parkvall" w:date="2021-11-03T11:29:00Z">
        <w:r>
          <w:t xml:space="preserve">The quantity </w:t>
        </w:r>
      </w:ins>
      <w:r w:rsidR="006E1619">
        <w:pict w14:anchorId="03D63D25">
          <v:shape id="_x0000_i1060" type="#_x0000_t75" style="width:27pt;height:1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6" o:title=""/>
            <o:lock v:ext="edit" aspectratio="f"/>
          </v:shape>
        </w:pict>
      </w:r>
      <w:ins w:id="57" w:author="Stefan Parkvall" w:date="2021-11-03T11:24:00Z">
        <w:r>
          <w:t xml:space="preserve"> is computed by the UE</w:t>
        </w:r>
      </w:ins>
      <w:ins w:id="58" w:author="Stefan Parkvall" w:date="2021-11-05T09:18:00Z">
        <w:r>
          <w:t xml:space="preserve"> </w:t>
        </w:r>
        <w:bookmarkStart w:id="59" w:name="_Hlk86996389"/>
        <w:r>
          <w:t>based on satellite-ephemeris-related higher-layers parameters if configured</w:t>
        </w:r>
        <w:bookmarkEnd w:id="59"/>
        <w:r>
          <w:t xml:space="preserve">, otherwise </w:t>
        </w:r>
      </w:ins>
      <w:r w:rsidR="006E1619">
        <w:pict w14:anchorId="4CF46239">
          <v:shape id="_x0000_i1061" type="#_x0000_t75" style="width:45pt;height:1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7" o:title=""/>
            <o:lock v:ext="edit" aspectratio="f"/>
          </v:shape>
        </w:pict>
      </w:r>
      <w:ins w:id="60" w:author="Stefan Parkvall" w:date="2021-11-03T11:24:00Z">
        <w:r>
          <w:t>.</w:t>
        </w:r>
      </w:ins>
    </w:p>
    <w:p w14:paraId="708A9896" w14:textId="77777777" w:rsidR="00757E98" w:rsidRDefault="00757E98"/>
    <w:p w14:paraId="100C9BEB" w14:textId="77777777" w:rsidR="00757E98" w:rsidRDefault="00670D0E">
      <w:pPr>
        <w:pStyle w:val="BodyText"/>
        <w:rPr>
          <w:rFonts w:eastAsia="SimSun"/>
          <w:color w:val="FF0000"/>
          <w:lang w:val="en-US" w:eastAsia="zh-CN"/>
        </w:rPr>
      </w:pPr>
      <w:r>
        <w:rPr>
          <w:rFonts w:eastAsia="SimSun"/>
          <w:color w:val="FF0000"/>
          <w:lang w:val="en-US" w:eastAsia="zh-CN"/>
        </w:rPr>
        <w:t>-------------------------------- end of TP#1-------------------------------------------------------------------</w:t>
      </w:r>
    </w:p>
    <w:p w14:paraId="4EC64FBA" w14:textId="77777777" w:rsidR="00757E98" w:rsidRDefault="00757E98">
      <w:pPr>
        <w:rPr>
          <w:lang w:val="en-US" w:eastAsia="zh-TW"/>
        </w:rPr>
      </w:pPr>
    </w:p>
    <w:p w14:paraId="28ED65BE" w14:textId="77777777" w:rsidR="00757E98" w:rsidRDefault="00670D0E">
      <w:pPr>
        <w:pStyle w:val="BodyText"/>
        <w:rPr>
          <w:rFonts w:eastAsia="SimSun"/>
          <w:color w:val="FF0000"/>
          <w:lang w:val="en-US" w:eastAsia="zh-CN"/>
        </w:rPr>
      </w:pPr>
      <w:r>
        <w:rPr>
          <w:rFonts w:eastAsia="SimSun"/>
          <w:color w:val="FF0000"/>
          <w:lang w:val="en-US" w:eastAsia="zh-CN"/>
        </w:rPr>
        <w:t>------------------------------------ TP#2 TS 36.211 (in bleu)-----------------------------------------------</w:t>
      </w:r>
    </w:p>
    <w:p w14:paraId="3664F554" w14:textId="77777777" w:rsidR="00757E98" w:rsidRDefault="00670D0E">
      <w:pPr>
        <w:rPr>
          <w:b/>
          <w:bCs/>
          <w:sz w:val="28"/>
          <w:szCs w:val="28"/>
        </w:rPr>
      </w:pPr>
      <w:r>
        <w:rPr>
          <w:b/>
          <w:bCs/>
          <w:sz w:val="28"/>
          <w:szCs w:val="28"/>
        </w:rPr>
        <w:t>8</w:t>
      </w:r>
      <w:r>
        <w:rPr>
          <w:b/>
          <w:bCs/>
          <w:sz w:val="28"/>
          <w:szCs w:val="28"/>
        </w:rPr>
        <w:tab/>
        <w:t>Timing</w:t>
      </w:r>
    </w:p>
    <w:p w14:paraId="5A24600C" w14:textId="77777777" w:rsidR="00757E98" w:rsidRDefault="00670D0E">
      <w:pPr>
        <w:rPr>
          <w:sz w:val="28"/>
          <w:szCs w:val="28"/>
        </w:rPr>
      </w:pPr>
      <w:r>
        <w:rPr>
          <w:sz w:val="28"/>
          <w:szCs w:val="28"/>
        </w:rPr>
        <w:t>8.1</w:t>
      </w:r>
      <w:r>
        <w:rPr>
          <w:sz w:val="28"/>
          <w:szCs w:val="28"/>
        </w:rPr>
        <w:tab/>
        <w:t>Uplink-downlink frame timing</w:t>
      </w:r>
    </w:p>
    <w:p w14:paraId="40857F9B" w14:textId="77777777" w:rsidR="00757E98" w:rsidRDefault="00670D0E">
      <w:pPr>
        <w:pStyle w:val="B1"/>
        <w:ind w:left="0" w:firstLine="0"/>
        <w:rPr>
          <w:rFonts w:hAnsi="Cambria Math"/>
          <w:color w:val="0000FF"/>
          <w:lang w:val="en-US"/>
        </w:rPr>
      </w:pPr>
      <w:ins w:id="61" w:author="Stefan Parkvall" w:date="2021-11-03T11:29:00Z">
        <w:r>
          <w:t xml:space="preserve">The quantity </w:t>
        </w:r>
      </w:ins>
      <w:r w:rsidR="006E1619">
        <w:pict w14:anchorId="5668FDDF">
          <v:shape id="_x0000_i1062"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6" o:title=""/>
            <o:lock v:ext="edit" aspectratio="f"/>
          </v:shape>
        </w:pict>
      </w:r>
      <w:ins w:id="62"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6E1619">
        <w:pict w14:anchorId="14E033B3">
          <v:shape id="_x0000_i1063"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7" o:title=""/>
            <o:lock v:ext="edit" aspectratio="f"/>
          </v:shape>
        </w:pict>
      </w:r>
      <w:r>
        <w:rPr>
          <w:lang w:val="en-US"/>
        </w:rPr>
        <w:t>;</w:t>
      </w:r>
    </w:p>
    <w:p w14:paraId="5C7D2F94" w14:textId="77777777" w:rsidR="00757E98" w:rsidRDefault="00757E98">
      <w:pPr>
        <w:widowControl w:val="0"/>
        <w:rPr>
          <w:ins w:id="63" w:author="Stefan Parkvall" w:date="2021-11-03T11:29:00Z"/>
        </w:rPr>
      </w:pPr>
    </w:p>
    <w:p w14:paraId="49972B8A" w14:textId="77777777" w:rsidR="00757E98" w:rsidRDefault="00670D0E">
      <w:pPr>
        <w:widowControl w:val="0"/>
      </w:pPr>
      <w:ins w:id="64" w:author="Stefan Parkvall" w:date="2021-11-03T11:29:00Z">
        <w:r>
          <w:t xml:space="preserve">The quantity </w:t>
        </w:r>
      </w:ins>
      <w:r w:rsidR="006E1619">
        <w:pict w14:anchorId="782C0BC7">
          <v:shape id="_x0000_i1064" type="#_x0000_t75" style="width:27pt;height:1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6" o:title=""/>
            <o:lock v:ext="edit" aspectratio="f"/>
          </v:shape>
        </w:pict>
      </w:r>
      <w:ins w:id="65" w:author="Stefan Parkvall" w:date="2021-11-03T11:24:00Z">
        <w:r>
          <w:t xml:space="preserve"> is computed by the UE</w:t>
        </w:r>
      </w:ins>
      <w:ins w:id="66" w:author="Stefan Parkvall" w:date="2021-11-05T09:18:00Z">
        <w:r>
          <w:t xml:space="preserve"> based on satellite-ephemeris-related higher-layers parameters if configured, otherwise </w:t>
        </w:r>
      </w:ins>
      <w:r w:rsidR="006E1619">
        <w:pict w14:anchorId="4CCCC282">
          <v:shape id="_x0000_i1065" type="#_x0000_t75" style="width:45pt;height:1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7" o:title=""/>
            <o:lock v:ext="edit" aspectratio="f"/>
          </v:shape>
        </w:pict>
      </w:r>
      <w:ins w:id="67" w:author="Stefan Parkvall" w:date="2021-11-03T11:24:00Z">
        <w:r>
          <w:t>.</w:t>
        </w:r>
      </w:ins>
    </w:p>
    <w:p w14:paraId="476E20C1" w14:textId="77777777" w:rsidR="00757E98" w:rsidRDefault="00757E98">
      <w:pPr>
        <w:widowControl w:val="0"/>
      </w:pPr>
    </w:p>
    <w:p w14:paraId="66EB5ADC" w14:textId="77777777" w:rsidR="00757E98" w:rsidRDefault="00670D0E">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6E1619">
        <w:rPr>
          <w:rFonts w:eastAsia="Calibri" w:hAnsi="Cambria Math" w:cs="Calibri"/>
          <w:b/>
          <w:bCs/>
          <w:color w:val="0000FF"/>
          <w:lang w:val="en-US" w:eastAsia="ko-KR"/>
        </w:rPr>
        <w:pict w14:anchorId="664EE0BF">
          <v:shape id="_x0000_i1066" type="#_x0000_t75" style="width:52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5" o:title=""/>
            <o:lock v:ext="edit" aspectratio="f"/>
          </v:shape>
        </w:pict>
      </w:r>
      <w:r>
        <w:rPr>
          <w:rFonts w:eastAsia="Calibri" w:hAnsi="Cambria Math" w:cs="Calibri"/>
          <w:b/>
          <w:bCs/>
          <w:color w:val="0000FF"/>
          <w:lang w:val="en-US" w:eastAsia="ko-KR"/>
        </w:rPr>
        <w:t>.</w:t>
      </w:r>
    </w:p>
    <w:p w14:paraId="6E09A673" w14:textId="77777777" w:rsidR="00757E98" w:rsidRDefault="00670D0E">
      <w:pPr>
        <w:pStyle w:val="BodyText"/>
        <w:rPr>
          <w:rFonts w:eastAsia="SimSun"/>
          <w:color w:val="FF0000"/>
          <w:lang w:val="en-US" w:eastAsia="zh-CN"/>
        </w:rPr>
      </w:pPr>
      <w:r>
        <w:rPr>
          <w:rFonts w:eastAsia="SimSun"/>
          <w:color w:val="FF0000"/>
          <w:lang w:val="en-US" w:eastAsia="zh-CN"/>
        </w:rPr>
        <w:lastRenderedPageBreak/>
        <w:t>-------------------------------- end of TP#2-------------------------------------------------------------------</w:t>
      </w:r>
    </w:p>
    <w:p w14:paraId="034385A3" w14:textId="77777777" w:rsidR="00757E98" w:rsidRDefault="00757E98">
      <w:pPr>
        <w:rPr>
          <w:lang w:val="en-US" w:eastAsia="zh-TW"/>
        </w:rPr>
      </w:pPr>
    </w:p>
    <w:p w14:paraId="506A7B6E" w14:textId="77777777" w:rsidR="00757E98" w:rsidRDefault="00670D0E">
      <w:pPr>
        <w:pStyle w:val="Heading2"/>
        <w:rPr>
          <w:lang w:eastAsia="zh-CN"/>
        </w:rPr>
      </w:pPr>
      <w:r>
        <w:rPr>
          <w:lang w:eastAsia="zh-CN"/>
        </w:rPr>
        <w:t>Qualcomm TP#1 and TP#2 to TS 36.211 (R1-2201652)</w:t>
      </w:r>
    </w:p>
    <w:p w14:paraId="200E142A" w14:textId="77777777" w:rsidR="00757E98" w:rsidRDefault="00670D0E">
      <w:pPr>
        <w:rPr>
          <w:lang w:val="en-US" w:eastAsia="zh-TW"/>
        </w:rPr>
      </w:pPr>
      <w:r>
        <w:rPr>
          <w:lang w:val="en-US" w:eastAsia="zh-TW"/>
        </w:rPr>
        <w:t xml:space="preserve">Proposal 3: </w:t>
      </w:r>
      <w:bookmarkStart w:id="68"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7285AA2" w14:textId="77777777" w:rsidR="00757E98" w:rsidRDefault="00670D0E">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4229EEB7" w14:textId="77777777" w:rsidR="00757E98" w:rsidRDefault="00670D0E">
      <w:pPr>
        <w:rPr>
          <w:lang w:val="en-US" w:eastAsia="zh-TW"/>
        </w:rPr>
      </w:pPr>
      <w:r>
        <w:rPr>
          <w:lang w:val="en-US" w:eastAsia="zh-TW"/>
        </w:rPr>
        <w:t>-</w:t>
      </w:r>
      <w:r>
        <w:rPr>
          <w:lang w:val="en-US" w:eastAsia="zh-TW"/>
        </w:rPr>
        <w:tab/>
        <w:t>Candidate TPs capturing this—TP1 and TP2 in this contribution—may be endorsed.</w:t>
      </w:r>
    </w:p>
    <w:bookmarkEnd w:id="68"/>
    <w:p w14:paraId="5DB7B19A" w14:textId="77777777" w:rsidR="00757E98" w:rsidRDefault="00757E98">
      <w:pPr>
        <w:rPr>
          <w:lang w:val="en-US" w:eastAsia="zh-TW"/>
        </w:rPr>
      </w:pPr>
    </w:p>
    <w:p w14:paraId="6B2559F4" w14:textId="77777777" w:rsidR="00757E98" w:rsidRDefault="00670D0E">
      <w:pPr>
        <w:jc w:val="center"/>
        <w:rPr>
          <w:b/>
          <w:bCs/>
          <w:color w:val="C00000"/>
        </w:rPr>
      </w:pPr>
      <w:r>
        <w:rPr>
          <w:b/>
          <w:bCs/>
          <w:color w:val="C00000"/>
          <w:highlight w:val="yellow"/>
        </w:rPr>
        <w:t>&lt;TP1, Section 5.3.4, TS 36.211&gt;</w:t>
      </w:r>
    </w:p>
    <w:p w14:paraId="12F8CCE5" w14:textId="77777777" w:rsidR="00757E98" w:rsidRDefault="00670D0E">
      <w:ins w:id="69" w:author="Ayan Sengupta" w:date="2022-02-14T10:33:00Z">
        <w:r>
          <w:t xml:space="preserve">For BL/CE UEs communicating over NTN, for PUSCH transmission, for frame structure type 1, after a transmission duration of </w:t>
        </w:r>
      </w:ins>
      <m:oMath>
        <m:sSubSup>
          <m:sSubSupPr>
            <m:ctrlPr>
              <w:ins w:id="70" w:author="Ayan Sengupta" w:date="2022-02-14T10:34:00Z">
                <w:rPr>
                  <w:rFonts w:ascii="Cambria Math" w:hAnsi="Cambria Math"/>
                  <w:i/>
                </w:rPr>
              </w:ins>
            </m:ctrlPr>
          </m:sSubSupPr>
          <m:e>
            <m:r>
              <w:ins w:id="71" w:author="Ayan Sengupta" w:date="2022-02-14T10:34:00Z">
                <w:rPr>
                  <w:rFonts w:ascii="Cambria Math" w:hAnsi="Cambria Math"/>
                </w:rPr>
                <m:t>N</m:t>
              </w:ins>
            </m:r>
          </m:e>
          <m:sub>
            <m:r>
              <w:ins w:id="72" w:author="Ayan Sengupta" w:date="2022-02-14T10:34:00Z">
                <w:rPr>
                  <w:rFonts w:ascii="Cambria Math" w:hAnsi="Cambria Math"/>
                </w:rPr>
                <m:t>segment</m:t>
              </w:ins>
            </m:r>
          </m:sub>
          <m:sup>
            <m:r>
              <w:ins w:id="73" w:author="Ayan Sengupta" w:date="2022-02-14T10:35:00Z">
                <w:rPr>
                  <w:rFonts w:ascii="Cambria Math" w:hAnsi="Cambria Math"/>
                </w:rPr>
                <m:t>precompensation</m:t>
              </w:ins>
            </m:r>
          </m:sup>
        </m:sSubSup>
      </m:oMath>
      <w:ins w:id="74" w:author="Ayan Sengupta" w:date="2022-02-14T10:33:00Z">
        <w:r>
          <w:t xml:space="preserve"> time units (which may include subframes that are not BL/CE UL subframes), a gap of </w:t>
        </w:r>
      </w:ins>
      <m:oMath>
        <m:sSubSup>
          <m:sSubSupPr>
            <m:ctrlPr>
              <w:ins w:id="75" w:author="Ayan Sengupta" w:date="2022-02-14T10:35:00Z">
                <w:rPr>
                  <w:rFonts w:ascii="Cambria Math" w:hAnsi="Cambria Math"/>
                  <w:i/>
                </w:rPr>
              </w:ins>
            </m:ctrlPr>
          </m:sSubSupPr>
          <m:e>
            <m:r>
              <w:ins w:id="76" w:author="Ayan Sengupta" w:date="2022-02-14T10:35:00Z">
                <w:rPr>
                  <w:rFonts w:ascii="Cambria Math" w:hAnsi="Cambria Math"/>
                </w:rPr>
                <m:t>N</m:t>
              </w:ins>
            </m:r>
          </m:e>
          <m:sub>
            <m:r>
              <w:ins w:id="77" w:author="Ayan Sengupta" w:date="2022-02-14T10:35:00Z">
                <w:rPr>
                  <w:rFonts w:ascii="Cambria Math" w:hAnsi="Cambria Math"/>
                </w:rPr>
                <m:t>gap</m:t>
              </w:ins>
            </m:r>
          </m:sub>
          <m:sup>
            <m:r>
              <w:ins w:id="78" w:author="Ayan Sengupta" w:date="2022-02-14T10:35:00Z">
                <w:rPr>
                  <w:rFonts w:ascii="Cambria Math" w:hAnsi="Cambria Math"/>
                </w:rPr>
                <m:t>precompensation</m:t>
              </w:ins>
            </m:r>
          </m:sup>
        </m:sSubSup>
      </m:oMath>
      <w:ins w:id="79" w:author="Ayan Sengupta" w:date="2022-02-14T10:33:00Z">
        <w:r>
          <w:t xml:space="preserve"> time units shall be inserted, </w:t>
        </w:r>
        <w:r>
          <w:rPr>
            <w:lang w:eastAsia="en-GB"/>
          </w:rPr>
          <w:t xml:space="preserve">according to the UE capability </w:t>
        </w:r>
        <w:r>
          <w:rPr>
            <w:i/>
            <w:lang w:eastAsia="en-GB"/>
          </w:rPr>
          <w:t>ue-CE-Need</w:t>
        </w:r>
      </w:ins>
      <w:ins w:id="80" w:author="Ayan Sengupta" w:date="2022-02-14T10:35:00Z">
        <w:r>
          <w:rPr>
            <w:i/>
            <w:lang w:eastAsia="en-GB"/>
          </w:rPr>
          <w:t>Se</w:t>
        </w:r>
      </w:ins>
      <w:ins w:id="81" w:author="Ayan Sengupta" w:date="2022-02-14T10:36:00Z">
        <w:r>
          <w:rPr>
            <w:i/>
            <w:lang w:eastAsia="en-GB"/>
          </w:rPr>
          <w:t>gmentedPrecompensationGaps</w:t>
        </w:r>
      </w:ins>
      <w:ins w:id="82" w:author="Ayan Sengupta" w:date="2022-02-14T10:33:00Z">
        <w:r>
          <w:rPr>
            <w:lang w:eastAsia="en-GB"/>
          </w:rPr>
          <w:t xml:space="preserve">, </w:t>
        </w:r>
        <w:r>
          <w:t xml:space="preserve">as specified in 3GPP TS 36.331. BL/CE UL subframes within the gap of </w:t>
        </w:r>
      </w:ins>
      <m:oMath>
        <m:sSubSup>
          <m:sSubSupPr>
            <m:ctrlPr>
              <w:ins w:id="83" w:author="Ayan Sengupta" w:date="2022-02-14T10:36:00Z">
                <w:rPr>
                  <w:rFonts w:ascii="Cambria Math" w:hAnsi="Cambria Math"/>
                  <w:i/>
                </w:rPr>
              </w:ins>
            </m:ctrlPr>
          </m:sSubSupPr>
          <m:e>
            <m:r>
              <w:ins w:id="84" w:author="Ayan Sengupta" w:date="2022-02-14T10:36:00Z">
                <w:rPr>
                  <w:rFonts w:ascii="Cambria Math" w:hAnsi="Cambria Math"/>
                </w:rPr>
                <m:t>N</m:t>
              </w:ins>
            </m:r>
          </m:e>
          <m:sub>
            <m:r>
              <w:ins w:id="85" w:author="Ayan Sengupta" w:date="2022-02-14T10:36:00Z">
                <w:rPr>
                  <w:rFonts w:ascii="Cambria Math" w:hAnsi="Cambria Math"/>
                </w:rPr>
                <m:t>gap</m:t>
              </w:ins>
            </m:r>
          </m:sub>
          <m:sup>
            <m:r>
              <w:ins w:id="86" w:author="Ayan Sengupta" w:date="2022-02-14T10:36:00Z">
                <w:rPr>
                  <w:rFonts w:ascii="Cambria Math" w:hAnsi="Cambria Math"/>
                </w:rPr>
                <m:t>precompensation</m:t>
              </w:ins>
            </m:r>
          </m:sup>
        </m:sSubSup>
      </m:oMath>
      <w:ins w:id="87" w:author="Ayan Sengupta" w:date="2022-02-14T10:36:00Z">
        <w:r>
          <w:t xml:space="preserve"> </w:t>
        </w:r>
      </w:ins>
      <w:ins w:id="88" w:author="Ayan Sengupta" w:date="2022-02-14T10:33:00Z">
        <w:r>
          <w:t>time units shall be counted for the PUSCH resource mapping but not used for transmission of the PUSCH.</w:t>
        </w:r>
      </w:ins>
      <w:ins w:id="89" w:author="Ayan Sengupta" w:date="2022-02-14T10:37:00Z">
        <w:r>
          <w:t xml:space="preserve"> The quantity </w:t>
        </w:r>
      </w:ins>
      <m:oMath>
        <m:sSubSup>
          <m:sSubSupPr>
            <m:ctrlPr>
              <w:ins w:id="90" w:author="Ayan Sengupta" w:date="2022-02-14T10:37:00Z">
                <w:rPr>
                  <w:rFonts w:ascii="Cambria Math" w:hAnsi="Cambria Math"/>
                  <w:i/>
                </w:rPr>
              </w:ins>
            </m:ctrlPr>
          </m:sSubSupPr>
          <m:e>
            <m:r>
              <w:ins w:id="91" w:author="Ayan Sengupta" w:date="2022-02-14T10:37:00Z">
                <w:rPr>
                  <w:rFonts w:ascii="Cambria Math" w:hAnsi="Cambria Math"/>
                </w:rPr>
                <m:t>N</m:t>
              </w:ins>
            </m:r>
          </m:e>
          <m:sub>
            <m:r>
              <w:ins w:id="92" w:author="Ayan Sengupta" w:date="2022-02-14T10:37:00Z">
                <w:rPr>
                  <w:rFonts w:ascii="Cambria Math" w:hAnsi="Cambria Math"/>
                </w:rPr>
                <m:t>segment</m:t>
              </w:ins>
            </m:r>
          </m:sub>
          <m:sup>
            <m:r>
              <w:ins w:id="93" w:author="Ayan Sengupta" w:date="2022-02-14T10:37:00Z">
                <w:rPr>
                  <w:rFonts w:ascii="Cambria Math" w:hAnsi="Cambria Math"/>
                </w:rPr>
                <m:t>precompensation</m:t>
              </w:ins>
            </m:r>
          </m:sup>
        </m:sSubSup>
      </m:oMath>
      <w:ins w:id="94" w:author="Ayan Sengupta" w:date="2022-02-14T10:37:00Z">
        <w:r>
          <w:t xml:space="preserve"> is provided by higher layers</w:t>
        </w:r>
      </w:ins>
      <w:ins w:id="95" w:author="Ayan Sengupta" w:date="2022-02-14T10:38:00Z">
        <w:r>
          <w:t xml:space="preserve">, and the quantity </w:t>
        </w:r>
      </w:ins>
      <m:oMath>
        <m:sSubSup>
          <m:sSubSupPr>
            <m:ctrlPr>
              <w:ins w:id="96" w:author="Ayan Sengupta" w:date="2022-02-14T10:38:00Z">
                <w:rPr>
                  <w:rFonts w:ascii="Cambria Math" w:hAnsi="Cambria Math"/>
                  <w:i/>
                </w:rPr>
              </w:ins>
            </m:ctrlPr>
          </m:sSubSupPr>
          <m:e>
            <m:r>
              <w:ins w:id="97" w:author="Ayan Sengupta" w:date="2022-02-14T10:38:00Z">
                <w:rPr>
                  <w:rFonts w:ascii="Cambria Math" w:hAnsi="Cambria Math"/>
                </w:rPr>
                <m:t>N</m:t>
              </w:ins>
            </m:r>
          </m:e>
          <m:sub>
            <m:r>
              <w:ins w:id="98" w:author="Ayan Sengupta" w:date="2022-02-14T10:38:00Z">
                <w:rPr>
                  <w:rFonts w:ascii="Cambria Math" w:hAnsi="Cambria Math"/>
                </w:rPr>
                <m:t>gap</m:t>
              </w:ins>
            </m:r>
          </m:sub>
          <m:sup>
            <m:r>
              <w:ins w:id="99" w:author="Ayan Sengupta" w:date="2022-02-14T10:38:00Z">
                <w:rPr>
                  <w:rFonts w:ascii="Cambria Math" w:hAnsi="Cambria Math"/>
                </w:rPr>
                <m:t>precompensation</m:t>
              </w:ins>
            </m:r>
          </m:sup>
        </m:sSubSup>
      </m:oMath>
      <w:ins w:id="100" w:author="Ayan Sengupta" w:date="2022-02-14T10:38:00Z">
        <w:r>
          <w:t xml:space="preserve"> </w:t>
        </w:r>
      </w:ins>
      <w:ins w:id="101" w:author="Ayan Sengupta" w:date="2022-02-14T10:39:00Z">
        <w:r>
          <w:t>is one subframe.</w:t>
        </w:r>
      </w:ins>
    </w:p>
    <w:p w14:paraId="6DD92C5A" w14:textId="77777777" w:rsidR="00757E98" w:rsidRDefault="00670D0E">
      <w:r>
        <w:t xml:space="preserve">For BL/CE UEs in CEModeB, for PUSCH transmission not associated with Temporary C-RNTI, for frame structure type 1, after a transmission duration of </w:t>
      </w:r>
      <w:r>
        <w:rPr>
          <w:position w:val="-10"/>
        </w:rPr>
        <w:object w:dxaOrig="1140" w:dyaOrig="300" w14:anchorId="7B10F253">
          <v:shape id="_x0000_i1067" type="#_x0000_t75" style="width:57pt;height:15pt" o:ole="">
            <v:imagedata r:id="rId68" o:title=""/>
          </v:shape>
          <o:OLEObject Type="Embed" ProgID="Equation.3" ShapeID="_x0000_i1067" DrawAspect="Content" ObjectID="_1707146832" r:id="rId69"/>
        </w:object>
      </w:r>
      <w:r>
        <w:t xml:space="preserve"> time units (which may include subframes that are not BL/CE UL subframes), a gap of </w:t>
      </w:r>
      <w:r>
        <w:rPr>
          <w:position w:val="-10"/>
        </w:rPr>
        <w:object w:dxaOrig="1020" w:dyaOrig="300" w14:anchorId="542D4C6B">
          <v:shape id="_x0000_i1068" type="#_x0000_t75" style="width:51pt;height:15pt" o:ole="">
            <v:imagedata r:id="rId70" o:title=""/>
          </v:shape>
          <o:OLEObject Type="Embed" ProgID="Equation.3" ShapeID="_x0000_i1068" DrawAspect="Content" ObjectID="_1707146833" r:id="rId71"/>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68D97EDC">
          <v:shape id="_x0000_i1069" type="#_x0000_t75" style="width:51pt;height:15pt" o:ole="">
            <v:imagedata r:id="rId70" o:title=""/>
          </v:shape>
          <o:OLEObject Type="Embed" ProgID="Equation.3" ShapeID="_x0000_i1069" DrawAspect="Content" ObjectID="_1707146834" r:id="rId72"/>
        </w:object>
      </w:r>
      <w:r>
        <w:t xml:space="preserve"> time units shall be counted for the PUSCH resource mapping but not used for transmission of the PUSCH.</w:t>
      </w:r>
    </w:p>
    <w:p w14:paraId="3F877D9E" w14:textId="77777777" w:rsidR="00757E98" w:rsidRDefault="00670D0E">
      <w:pPr>
        <w:jc w:val="center"/>
        <w:rPr>
          <w:b/>
          <w:bCs/>
          <w:color w:val="C00000"/>
        </w:rPr>
      </w:pPr>
      <w:r>
        <w:rPr>
          <w:b/>
          <w:bCs/>
          <w:color w:val="C00000"/>
          <w:highlight w:val="yellow"/>
        </w:rPr>
        <w:t>&lt;/TP1&gt;</w:t>
      </w:r>
    </w:p>
    <w:p w14:paraId="4BEAF93A" w14:textId="77777777" w:rsidR="00757E98" w:rsidRDefault="00670D0E">
      <w:pPr>
        <w:jc w:val="center"/>
        <w:rPr>
          <w:b/>
          <w:bCs/>
          <w:color w:val="C00000"/>
        </w:rPr>
      </w:pPr>
      <w:r>
        <w:rPr>
          <w:b/>
          <w:bCs/>
          <w:color w:val="C00000"/>
          <w:highlight w:val="yellow"/>
        </w:rPr>
        <w:t>&lt;TP2, Section 10.1.3.6, TS 36.211&gt;</w:t>
      </w:r>
    </w:p>
    <w:p w14:paraId="10681651" w14:textId="77777777" w:rsidR="00757E98" w:rsidRDefault="00670D0E">
      <w:pPr>
        <w:rPr>
          <w:ins w:id="102" w:author="Ayan Sengupta" w:date="2022-02-14T10:46:00Z"/>
        </w:rPr>
      </w:pPr>
      <w:ins w:id="103" w:author="Ayan Sengupta" w:date="2022-02-14T10:47:00Z">
        <w:r>
          <w:t>For a UE communicating over NTN, a</w:t>
        </w:r>
      </w:ins>
      <w:ins w:id="104" w:author="Ayan Sengupta" w:date="2022-02-14T10:46:00Z">
        <w:r>
          <w:t xml:space="preserve">fter transmissions </w:t>
        </w:r>
        <w:r>
          <w:rPr>
            <w:lang w:eastAsia="zh-CN"/>
          </w:rPr>
          <w:t xml:space="preserve">and/or postponements due to NPRACH </w:t>
        </w:r>
        <w:r>
          <w:t xml:space="preserve">of </w:t>
        </w:r>
      </w:ins>
      <m:oMath>
        <m:sSubSup>
          <m:sSubSupPr>
            <m:ctrlPr>
              <w:ins w:id="105" w:author="Ayan Sengupta" w:date="2022-02-14T10:47:00Z">
                <w:rPr>
                  <w:rFonts w:ascii="Cambria Math" w:hAnsi="Cambria Math"/>
                  <w:i/>
                </w:rPr>
              </w:ins>
            </m:ctrlPr>
          </m:sSubSupPr>
          <m:e>
            <m:r>
              <w:ins w:id="106" w:author="Ayan Sengupta" w:date="2022-02-14T10:47:00Z">
                <w:rPr>
                  <w:rFonts w:ascii="Cambria Math" w:hAnsi="Cambria Math"/>
                </w:rPr>
                <m:t>N</m:t>
              </w:ins>
            </m:r>
          </m:e>
          <m:sub>
            <m:r>
              <w:ins w:id="107" w:author="Ayan Sengupta" w:date="2022-02-14T10:47:00Z">
                <w:rPr>
                  <w:rFonts w:ascii="Cambria Math" w:hAnsi="Cambria Math"/>
                </w:rPr>
                <m:t>segment</m:t>
              </w:ins>
            </m:r>
          </m:sub>
          <m:sup>
            <m:r>
              <w:ins w:id="108" w:author="Ayan Sengupta" w:date="2022-02-14T10:47:00Z">
                <w:rPr>
                  <w:rFonts w:ascii="Cambria Math" w:hAnsi="Cambria Math"/>
                </w:rPr>
                <m:t>precompensation</m:t>
              </w:ins>
            </m:r>
          </m:sup>
        </m:sSubSup>
      </m:oMath>
      <w:ins w:id="109" w:author="Ayan Sengupta" w:date="2022-02-14T10:46:00Z">
        <w:r>
          <w:t xml:space="preserve"> time units, for frame structure type 1, a gap of </w:t>
        </w:r>
      </w:ins>
      <m:oMath>
        <m:sSubSup>
          <m:sSubSupPr>
            <m:ctrlPr>
              <w:ins w:id="110" w:author="Ayan Sengupta" w:date="2022-02-14T10:53:00Z">
                <w:rPr>
                  <w:rFonts w:ascii="Cambria Math" w:hAnsi="Cambria Math"/>
                  <w:i/>
                </w:rPr>
              </w:ins>
            </m:ctrlPr>
          </m:sSubSupPr>
          <m:e>
            <m:r>
              <w:ins w:id="111" w:author="Ayan Sengupta" w:date="2022-02-14T10:53:00Z">
                <w:rPr>
                  <w:rFonts w:ascii="Cambria Math" w:hAnsi="Cambria Math"/>
                </w:rPr>
                <m:t>N</m:t>
              </w:ins>
            </m:r>
          </m:e>
          <m:sub>
            <m:r>
              <w:ins w:id="112" w:author="Ayan Sengupta" w:date="2022-02-14T10:53:00Z">
                <w:rPr>
                  <w:rFonts w:ascii="Cambria Math" w:hAnsi="Cambria Math"/>
                </w:rPr>
                <m:t>gap</m:t>
              </w:ins>
            </m:r>
          </m:sub>
          <m:sup>
            <m:r>
              <w:ins w:id="113" w:author="Ayan Sengupta" w:date="2022-02-14T10:53:00Z">
                <w:rPr>
                  <w:rFonts w:ascii="Cambria Math" w:hAnsi="Cambria Math"/>
                </w:rPr>
                <m:t>precompensation</m:t>
              </w:ins>
            </m:r>
          </m:sup>
        </m:sSubSup>
      </m:oMath>
      <w:ins w:id="114" w:author="Ayan Sengupta" w:date="2022-02-14T10:53:00Z">
        <w:r>
          <w:t xml:space="preserve"> </w:t>
        </w:r>
      </w:ins>
      <w:ins w:id="115" w:author="Ayan Sengupta" w:date="2022-02-14T10:46:00Z">
        <w:r>
          <w:t xml:space="preserve">time units shall be inserted </w:t>
        </w:r>
      </w:ins>
      <w:ins w:id="116" w:author="Ayan Sengupta" w:date="2022-02-14T10:48:00Z">
        <w:r>
          <w:t xml:space="preserve">according to the UE capability </w:t>
        </w:r>
        <w:r>
          <w:rPr>
            <w:i/>
            <w:lang w:eastAsia="en-GB"/>
          </w:rPr>
          <w:t xml:space="preserve">ue-NBIOT-NeedSegmentedPrecompensationGaps </w:t>
        </w:r>
      </w:ins>
      <w:ins w:id="117" w:author="Ayan Sengupta" w:date="2022-02-14T10:49:00Z">
        <w:r>
          <w:rPr>
            <w:lang w:eastAsia="en-GB"/>
          </w:rPr>
          <w:t xml:space="preserve">, </w:t>
        </w:r>
        <w:r>
          <w:t>as specified in 3GPP TS 36.331. UL s</w:t>
        </w:r>
      </w:ins>
      <w:ins w:id="118" w:author="Ayan Sengupta" w:date="2022-02-14T10:50:00Z">
        <w:r>
          <w:t>lots</w:t>
        </w:r>
      </w:ins>
      <w:ins w:id="119" w:author="Ayan Sengupta" w:date="2022-02-14T10:49:00Z">
        <w:r>
          <w:t xml:space="preserve"> within the gap of </w:t>
        </w:r>
      </w:ins>
      <m:oMath>
        <m:sSubSup>
          <m:sSubSupPr>
            <m:ctrlPr>
              <w:ins w:id="120" w:author="Ayan Sengupta" w:date="2022-02-14T10:49:00Z">
                <w:rPr>
                  <w:rFonts w:ascii="Cambria Math" w:hAnsi="Cambria Math"/>
                  <w:i/>
                </w:rPr>
              </w:ins>
            </m:ctrlPr>
          </m:sSubSupPr>
          <m:e>
            <m:r>
              <w:ins w:id="121" w:author="Ayan Sengupta" w:date="2022-02-14T10:49:00Z">
                <w:rPr>
                  <w:rFonts w:ascii="Cambria Math" w:hAnsi="Cambria Math"/>
                </w:rPr>
                <m:t>N</m:t>
              </w:ins>
            </m:r>
          </m:e>
          <m:sub>
            <m:r>
              <w:ins w:id="122" w:author="Ayan Sengupta" w:date="2022-02-14T10:49:00Z">
                <w:rPr>
                  <w:rFonts w:ascii="Cambria Math" w:hAnsi="Cambria Math"/>
                </w:rPr>
                <m:t>gap</m:t>
              </w:ins>
            </m:r>
          </m:sub>
          <m:sup>
            <m:r>
              <w:ins w:id="123" w:author="Ayan Sengupta" w:date="2022-02-14T10:49:00Z">
                <w:rPr>
                  <w:rFonts w:ascii="Cambria Math" w:hAnsi="Cambria Math"/>
                </w:rPr>
                <m:t>precompensation</m:t>
              </w:ins>
            </m:r>
          </m:sup>
        </m:sSubSup>
      </m:oMath>
      <w:ins w:id="124" w:author="Ayan Sengupta" w:date="2022-02-14T10:49:00Z">
        <w:r>
          <w:t xml:space="preserve"> time units shall be counted for the </w:t>
        </w:r>
      </w:ins>
      <w:ins w:id="125" w:author="Ayan Sengupta" w:date="2022-02-14T10:50:00Z">
        <w:r>
          <w:t>N</w:t>
        </w:r>
      </w:ins>
      <w:ins w:id="126" w:author="Ayan Sengupta" w:date="2022-02-14T10:49:00Z">
        <w:r>
          <w:t xml:space="preserve">PUSCH resource mapping but not used for transmission of the </w:t>
        </w:r>
      </w:ins>
      <w:ins w:id="127" w:author="Ayan Sengupta" w:date="2022-02-14T10:50:00Z">
        <w:r>
          <w:t>N</w:t>
        </w:r>
      </w:ins>
      <w:ins w:id="128" w:author="Ayan Sengupta" w:date="2022-02-14T10:49:00Z">
        <w:r>
          <w:t xml:space="preserve">PUSCH. The quantity </w:t>
        </w:r>
      </w:ins>
      <m:oMath>
        <m:sSubSup>
          <m:sSubSupPr>
            <m:ctrlPr>
              <w:ins w:id="129" w:author="Ayan Sengupta" w:date="2022-02-14T10:49:00Z">
                <w:rPr>
                  <w:rFonts w:ascii="Cambria Math" w:hAnsi="Cambria Math"/>
                  <w:i/>
                </w:rPr>
              </w:ins>
            </m:ctrlPr>
          </m:sSubSupPr>
          <m:e>
            <m:r>
              <w:ins w:id="130" w:author="Ayan Sengupta" w:date="2022-02-14T10:49:00Z">
                <w:rPr>
                  <w:rFonts w:ascii="Cambria Math" w:hAnsi="Cambria Math"/>
                </w:rPr>
                <m:t>N</m:t>
              </w:ins>
            </m:r>
          </m:e>
          <m:sub>
            <m:r>
              <w:ins w:id="131" w:author="Ayan Sengupta" w:date="2022-02-14T10:49:00Z">
                <w:rPr>
                  <w:rFonts w:ascii="Cambria Math" w:hAnsi="Cambria Math"/>
                </w:rPr>
                <m:t>segment</m:t>
              </w:ins>
            </m:r>
          </m:sub>
          <m:sup>
            <m:r>
              <w:ins w:id="132" w:author="Ayan Sengupta" w:date="2022-02-14T10:49:00Z">
                <w:rPr>
                  <w:rFonts w:ascii="Cambria Math" w:hAnsi="Cambria Math"/>
                </w:rPr>
                <m:t>precompensation</m:t>
              </w:ins>
            </m:r>
          </m:sup>
        </m:sSubSup>
      </m:oMath>
      <w:ins w:id="133" w:author="Ayan Sengupta" w:date="2022-02-14T10:49:00Z">
        <w:r>
          <w:t xml:space="preserve"> is provided by higher layers, and the quantity </w:t>
        </w:r>
      </w:ins>
      <m:oMath>
        <m:sSubSup>
          <m:sSubSupPr>
            <m:ctrlPr>
              <w:ins w:id="134" w:author="Ayan Sengupta" w:date="2022-02-14T10:49:00Z">
                <w:rPr>
                  <w:rFonts w:ascii="Cambria Math" w:hAnsi="Cambria Math"/>
                  <w:i/>
                </w:rPr>
              </w:ins>
            </m:ctrlPr>
          </m:sSubSupPr>
          <m:e>
            <m:r>
              <w:ins w:id="135" w:author="Ayan Sengupta" w:date="2022-02-14T10:49:00Z">
                <w:rPr>
                  <w:rFonts w:ascii="Cambria Math" w:hAnsi="Cambria Math"/>
                </w:rPr>
                <m:t>N</m:t>
              </w:ins>
            </m:r>
          </m:e>
          <m:sub>
            <m:r>
              <w:ins w:id="136" w:author="Ayan Sengupta" w:date="2022-02-14T10:49:00Z">
                <w:rPr>
                  <w:rFonts w:ascii="Cambria Math" w:hAnsi="Cambria Math"/>
                </w:rPr>
                <m:t>gap</m:t>
              </w:ins>
            </m:r>
          </m:sub>
          <m:sup>
            <m:r>
              <w:ins w:id="137" w:author="Ayan Sengupta" w:date="2022-02-14T10:49:00Z">
                <w:rPr>
                  <w:rFonts w:ascii="Cambria Math" w:hAnsi="Cambria Math"/>
                </w:rPr>
                <m:t>precompensation</m:t>
              </w:ins>
            </m:r>
          </m:sup>
        </m:sSubSup>
      </m:oMath>
      <w:ins w:id="138" w:author="Ayan Sengupta" w:date="2022-02-14T10:49:00Z">
        <w:r>
          <w:t xml:space="preserve"> is one </w:t>
        </w:r>
      </w:ins>
      <w:ins w:id="139" w:author="Ayan Sengupta" w:date="2022-02-14T10:52:00Z">
        <w:r>
          <w:t>slot</w:t>
        </w:r>
      </w:ins>
      <w:ins w:id="140" w:author="Ayan Sengupta" w:date="2022-02-14T10:46:00Z">
        <w:r>
          <w:t>. The portion of a</w:t>
        </w:r>
        <w:r>
          <w:rPr>
            <w:lang w:eastAsia="zh-CN"/>
          </w:rPr>
          <w:t xml:space="preserve"> postponement due to NPRACH which coincides with a gap is counted as part of the gap.</w:t>
        </w:r>
      </w:ins>
    </w:p>
    <w:p w14:paraId="042CD8A7" w14:textId="77777777" w:rsidR="00757E98" w:rsidRDefault="00757E98">
      <w:pPr>
        <w:rPr>
          <w:color w:val="C00000"/>
        </w:rPr>
      </w:pPr>
    </w:p>
    <w:p w14:paraId="47802D20" w14:textId="77777777" w:rsidR="00757E98" w:rsidRDefault="00670D0E">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7AE49D87">
          <v:shape id="_x0000_i1070" type="#_x0000_t75" style="width:86pt;height:22pt" o:ole="">
            <v:imagedata r:id="rId73" o:title=""/>
          </v:shape>
          <o:OLEObject Type="Embed" ProgID="Equation.3" ShapeID="_x0000_i1070" DrawAspect="Content" ObjectID="_1707146835" r:id="rId74"/>
        </w:object>
      </w:r>
      <w:r>
        <w:t xml:space="preserve"> is then repeated until </w:t>
      </w:r>
      <w:r>
        <w:rPr>
          <w:position w:val="-14"/>
        </w:rPr>
        <w:object w:dxaOrig="1590" w:dyaOrig="440" w14:anchorId="2F7C3B8E">
          <v:shape id="_x0000_i1071" type="#_x0000_t75" style="width:80pt;height:22pt" o:ole="">
            <v:imagedata r:id="rId75" o:title=""/>
          </v:shape>
          <o:OLEObject Type="Embed" ProgID="Equation.3" ShapeID="_x0000_i1071" DrawAspect="Content" ObjectID="_1707146836" r:id="rId76"/>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4C0585A3">
          <v:shape id="_x0000_i1072" type="#_x0000_t75" style="width:58pt;height:14pt" o:ole="">
            <v:imagedata r:id="rId68" o:title=""/>
          </v:shape>
          <o:OLEObject Type="Embed" ProgID="Equation.3" ShapeID="_x0000_i1072" DrawAspect="Content" ObjectID="_1707146837" r:id="rId77"/>
        </w:object>
      </w:r>
      <w:r>
        <w:t xml:space="preserve"> time units, for frame structure type 1, a gap of </w:t>
      </w:r>
      <w:r>
        <w:rPr>
          <w:position w:val="-10"/>
        </w:rPr>
        <w:object w:dxaOrig="1000" w:dyaOrig="290" w14:anchorId="0AE489E5">
          <v:shape id="_x0000_i1073" type="#_x0000_t75" style="width:50pt;height:14pt" o:ole="">
            <v:imagedata r:id="rId70" o:title=""/>
          </v:shape>
          <o:OLEObject Type="Embed" ProgID="Equation.3" ShapeID="_x0000_i1073" DrawAspect="Content" ObjectID="_1707146838" r:id="rId78"/>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1B4FEFC8" w14:textId="77777777" w:rsidR="00757E98" w:rsidRDefault="00670D0E">
      <w:pPr>
        <w:jc w:val="center"/>
        <w:rPr>
          <w:b/>
          <w:bCs/>
          <w:color w:val="C00000"/>
        </w:rPr>
      </w:pPr>
      <w:r>
        <w:rPr>
          <w:b/>
          <w:bCs/>
          <w:color w:val="C00000"/>
          <w:highlight w:val="yellow"/>
        </w:rPr>
        <w:t>&lt;/TP2&gt;</w:t>
      </w:r>
    </w:p>
    <w:p w14:paraId="64AE8640" w14:textId="77777777" w:rsidR="00757E98" w:rsidRDefault="00757E98">
      <w:pPr>
        <w:rPr>
          <w:lang w:val="en-US" w:eastAsia="zh-TW"/>
        </w:rPr>
      </w:pPr>
    </w:p>
    <w:p w14:paraId="166120BE" w14:textId="77777777" w:rsidR="00757E98" w:rsidRDefault="00670D0E">
      <w:pPr>
        <w:pStyle w:val="Heading2"/>
        <w:rPr>
          <w:lang w:eastAsia="zh-CN"/>
        </w:rPr>
      </w:pPr>
      <w:r>
        <w:rPr>
          <w:lang w:eastAsia="zh-CN"/>
        </w:rPr>
        <w:lastRenderedPageBreak/>
        <w:t>Ericsson TPs to TS 36.213 (R1-2201808)</w:t>
      </w:r>
    </w:p>
    <w:p w14:paraId="2731C42F" w14:textId="77777777" w:rsidR="00757E98" w:rsidRDefault="00757E98">
      <w:pPr>
        <w:rPr>
          <w:lang w:val="en-US" w:eastAsia="zh-TW"/>
        </w:rPr>
      </w:pPr>
    </w:p>
    <w:p w14:paraId="3B400A87"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41" w:name="_Toc95771201"/>
      <w:r>
        <w:t>Proposal 3: Adopt the following text proposal for 3GPP TS 36.211:</w:t>
      </w:r>
      <w:bookmarkEnd w:id="141"/>
    </w:p>
    <w:p w14:paraId="22E0B383"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7C8ADB32" wp14:editId="76081887">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8ADB32" id="Text Box 28" o:spid="_x0000_s1037"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BnsGw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" filled="f" stroked="f" strokeweight=".5pt">
                <v:textbo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2FA1ED8D" wp14:editId="72231376">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42" w:name="_Toc26719377"/>
                            <w:bookmarkStart w:id="143" w:name="_Toc29899107"/>
                            <w:bookmarkStart w:id="144" w:name="_Toc45699162"/>
                            <w:bookmarkStart w:id="145" w:name="_Toc29894808"/>
                            <w:bookmarkStart w:id="146" w:name="_Toc29917262"/>
                            <w:bookmarkStart w:id="147" w:name="_Toc36498136"/>
                            <w:bookmarkStart w:id="148" w:name="_Toc29899525"/>
                            <w:bookmarkStart w:id="149" w:name="_Toc20311552"/>
                            <w:bookmarkStart w:id="150" w:name="_Toc12021440"/>
                            <w:bookmarkStart w:id="151" w:name="_Toc92093803"/>
                            <w:r>
                              <w:t>8.1</w:t>
                            </w:r>
                            <w:r>
                              <w:tab/>
                              <w:t>Uplink-downlink frame timing</w:t>
                            </w:r>
                            <w:bookmarkEnd w:id="142"/>
                            <w:bookmarkEnd w:id="143"/>
                            <w:bookmarkEnd w:id="144"/>
                            <w:bookmarkEnd w:id="145"/>
                            <w:bookmarkEnd w:id="146"/>
                            <w:bookmarkEnd w:id="147"/>
                            <w:bookmarkEnd w:id="148"/>
                            <w:bookmarkEnd w:id="149"/>
                            <w:bookmarkEnd w:id="150"/>
                            <w:bookmarkEnd w:id="151"/>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5" w:dyaOrig="288" w14:anchorId="572B7738">
                                <v:shape id="_x0000_i1075" type="#_x0000_t75" style="width:8pt;height:14pt">
                                  <v:imagedata r:id="rId16" o:title=""/>
                                </v:shape>
                                <o:OLEObject Type="Embed" ProgID="Equation.3" ShapeID="_x0000_i1075" DrawAspect="Content" ObjectID="_1707146843" r:id="rId79"/>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77" type="#_x0000_t75" style="width:272.5pt;height:86pt">
                                  <v:imagedata r:id="rId14" o:title=""/>
                                </v:shape>
                                <o:OLEObject Type="Embed" ProgID="Visio.Drawing.11" ShapeID="_x0000_i1077" DrawAspect="Content" ObjectID="_1707146844" r:id="rId80"/>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4" w:dyaOrig="288" w14:anchorId="69375A8A">
                                <v:shape id="_x0000_i1079" type="#_x0000_t75" style="width:22.5pt;height:14pt">
                                  <v:imagedata r:id="rId81" o:title=""/>
                                </v:shape>
                                <o:OLEObject Type="Embed" ProgID="Equation.3" ShapeID="_x0000_i1079" DrawAspect="Content" ObjectID="_1707146845" r:id="rId82"/>
                              </w:object>
                            </w:r>
                            <w:r>
                              <w:rPr>
                                <w:sz w:val="16"/>
                                <w:szCs w:val="16"/>
                              </w:rPr>
                              <w:t xml:space="preserve"> is: </w:t>
                            </w:r>
                            <w:r>
                              <w:rPr>
                                <w:position w:val="-10"/>
                                <w:sz w:val="16"/>
                                <w:szCs w:val="16"/>
                                <w:lang w:eastAsia="ko-KR"/>
                              </w:rPr>
                              <w:object w:dxaOrig="1440" w:dyaOrig="288" w14:anchorId="0B994537">
                                <v:shape id="_x0000_i1081" type="#_x0000_t75" style="width:1in;height:14pt">
                                  <v:imagedata r:id="rId83" o:title=""/>
                                </v:shape>
                                <o:OLEObject Type="Embed" ProgID="Equation.3" ShapeID="_x0000_i1081" DrawAspect="Content" ObjectID="_1707146846" r:id="rId84"/>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2" w:dyaOrig="288" w14:anchorId="120103BC">
                                <v:shape id="_x0000_i1083" type="#_x0000_t75" style="width:58pt;height:14pt" o:ole="">
                                  <v:imagedata r:id="rId85" o:title=""/>
                                </v:shape>
                                <o:OLEObject Type="Embed" ProgID="Equation.3" ShapeID="_x0000_i1083" DrawAspect="Content" ObjectID="_1707146847" r:id="rId86"/>
                              </w:object>
                            </w:r>
                            <w:r>
                              <w:rPr>
                                <w:sz w:val="16"/>
                                <w:szCs w:val="16"/>
                              </w:rPr>
                              <w:t xml:space="preserve"> and for frame structure type 2 </w:t>
                            </w:r>
                            <w:r>
                              <w:rPr>
                                <w:position w:val="-10"/>
                                <w:sz w:val="16"/>
                                <w:szCs w:val="16"/>
                              </w:rPr>
                              <w:object w:dxaOrig="1285" w:dyaOrig="288" w14:anchorId="4BF8F1FA">
                                <v:shape id="_x0000_i1085" type="#_x0000_t75" style="width:64pt;height:14pt" o:ole="">
                                  <v:imagedata r:id="rId87" o:title=""/>
                                </v:shape>
                                <o:OLEObject Type="Embed" ProgID="Equation.3" ShapeID="_x0000_i1085" DrawAspect="Content" ObjectID="_1707146848" r:id="rId88"/>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5pt;height:14pt" o:ole="">
                                  <v:imagedata r:id="rId81" o:title=""/>
                                </v:shape>
                                <o:OLEObject Type="Embed" ProgID="Equation.3" ShapeID="_x0000_i1087" DrawAspect="Content" ObjectID="_1707146849" r:id="rId89"/>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A1ED8D" id="Text Box 29" o:spid="_x0000_s1038"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MtHxtc9AgAAegQAAA4AAAAAAAAA&#10;AAAAAAAALgIAAGRycy9lMm9Eb2MueG1sUEsBAi0AFAAGAAgAAAAhAJnyuybaAAAABQEAAA8AAAAA&#10;AAAAAAAAAAAAlwQAAGRycy9kb3ducmV2LnhtbFBLBQYAAAAABAAEAPMAAACeBQAAAAA=&#10;" fillcolor="white [3201]" strokeweight=".5pt">
                <v:textbo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52" w:name="_Toc26719377"/>
                      <w:bookmarkStart w:id="153" w:name="_Toc29899107"/>
                      <w:bookmarkStart w:id="154" w:name="_Toc45699162"/>
                      <w:bookmarkStart w:id="155" w:name="_Toc29894808"/>
                      <w:bookmarkStart w:id="156" w:name="_Toc29917262"/>
                      <w:bookmarkStart w:id="157" w:name="_Toc36498136"/>
                      <w:bookmarkStart w:id="158" w:name="_Toc29899525"/>
                      <w:bookmarkStart w:id="159" w:name="_Toc20311552"/>
                      <w:bookmarkStart w:id="160" w:name="_Toc12021440"/>
                      <w:bookmarkStart w:id="161" w:name="_Toc92093803"/>
                      <w:r>
                        <w:t>8.1</w:t>
                      </w:r>
                      <w:r>
                        <w:tab/>
                        <w:t>Uplink-downlink frame timing</w:t>
                      </w:r>
                      <w:bookmarkEnd w:id="152"/>
                      <w:bookmarkEnd w:id="153"/>
                      <w:bookmarkEnd w:id="154"/>
                      <w:bookmarkEnd w:id="155"/>
                      <w:bookmarkEnd w:id="156"/>
                      <w:bookmarkEnd w:id="157"/>
                      <w:bookmarkEnd w:id="158"/>
                      <w:bookmarkEnd w:id="159"/>
                      <w:bookmarkEnd w:id="160"/>
                      <w:bookmarkEnd w:id="161"/>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5" w:dyaOrig="288" w14:anchorId="572B7738">
                          <v:shape id="_x0000_i1075" type="#_x0000_t75" style="width:8pt;height:14pt">
                            <v:imagedata r:id="rId16" o:title=""/>
                          </v:shape>
                          <o:OLEObject Type="Embed" ProgID="Equation.3" ShapeID="_x0000_i1075" DrawAspect="Content" ObjectID="_1707146843" r:id="rId9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77" type="#_x0000_t75" style="width:272.5pt;height:86pt">
                            <v:imagedata r:id="rId14" o:title=""/>
                          </v:shape>
                          <o:OLEObject Type="Embed" ProgID="Visio.Drawing.11" ShapeID="_x0000_i1077" DrawAspect="Content" ObjectID="_1707146844" r:id="rId91"/>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4" w:dyaOrig="288" w14:anchorId="69375A8A">
                          <v:shape id="_x0000_i1079" type="#_x0000_t75" style="width:22.5pt;height:14pt">
                            <v:imagedata r:id="rId81" o:title=""/>
                          </v:shape>
                          <o:OLEObject Type="Embed" ProgID="Equation.3" ShapeID="_x0000_i1079" DrawAspect="Content" ObjectID="_1707146845" r:id="rId92"/>
                        </w:object>
                      </w:r>
                      <w:r>
                        <w:rPr>
                          <w:sz w:val="16"/>
                          <w:szCs w:val="16"/>
                        </w:rPr>
                        <w:t xml:space="preserve"> is: </w:t>
                      </w:r>
                      <w:r>
                        <w:rPr>
                          <w:position w:val="-10"/>
                          <w:sz w:val="16"/>
                          <w:szCs w:val="16"/>
                          <w:lang w:eastAsia="ko-KR"/>
                        </w:rPr>
                        <w:object w:dxaOrig="1440" w:dyaOrig="288" w14:anchorId="0B994537">
                          <v:shape id="_x0000_i1081" type="#_x0000_t75" style="width:1in;height:14pt">
                            <v:imagedata r:id="rId83" o:title=""/>
                          </v:shape>
                          <o:OLEObject Type="Embed" ProgID="Equation.3" ShapeID="_x0000_i1081" DrawAspect="Content" ObjectID="_1707146846" r:id="rId93"/>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2" w:dyaOrig="288" w14:anchorId="120103BC">
                          <v:shape id="_x0000_i1083" type="#_x0000_t75" style="width:58pt;height:14pt" o:ole="">
                            <v:imagedata r:id="rId85" o:title=""/>
                          </v:shape>
                          <o:OLEObject Type="Embed" ProgID="Equation.3" ShapeID="_x0000_i1083" DrawAspect="Content" ObjectID="_1707146847" r:id="rId94"/>
                        </w:object>
                      </w:r>
                      <w:r>
                        <w:rPr>
                          <w:sz w:val="16"/>
                          <w:szCs w:val="16"/>
                        </w:rPr>
                        <w:t xml:space="preserve"> and for frame structure type 2 </w:t>
                      </w:r>
                      <w:r>
                        <w:rPr>
                          <w:position w:val="-10"/>
                          <w:sz w:val="16"/>
                          <w:szCs w:val="16"/>
                        </w:rPr>
                        <w:object w:dxaOrig="1285" w:dyaOrig="288" w14:anchorId="4BF8F1FA">
                          <v:shape id="_x0000_i1085" type="#_x0000_t75" style="width:64pt;height:14pt" o:ole="">
                            <v:imagedata r:id="rId87" o:title=""/>
                          </v:shape>
                          <o:OLEObject Type="Embed" ProgID="Equation.3" ShapeID="_x0000_i1085" DrawAspect="Content" ObjectID="_1707146848" r:id="rId95"/>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5pt;height:14pt" o:ole="">
                            <v:imagedata r:id="rId81" o:title=""/>
                          </v:shape>
                          <o:OLEObject Type="Embed" ProgID="Equation.3" ShapeID="_x0000_i1087" DrawAspect="Content" ObjectID="_1707146849" r:id="rId96"/>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v:textbox>
                <w10:anchorlock/>
              </v:shape>
            </w:pict>
          </mc:Fallback>
        </mc:AlternateContent>
      </w:r>
    </w:p>
    <w:p w14:paraId="21537398" w14:textId="77777777" w:rsidR="00757E98" w:rsidRDefault="00757E98">
      <w:pPr>
        <w:rPr>
          <w:lang w:val="en-US" w:eastAsia="zh-TW"/>
        </w:rPr>
      </w:pPr>
    </w:p>
    <w:p w14:paraId="1986613E" w14:textId="77777777" w:rsidR="00757E98" w:rsidRDefault="00670D0E">
      <w:pPr>
        <w:rPr>
          <w:lang w:val="en-US" w:eastAsia="zh-TW"/>
        </w:rPr>
      </w:pPr>
      <w:r>
        <w:rPr>
          <w:lang w:val="en-US" w:eastAsia="zh-TW"/>
        </w:rPr>
        <w:t>Proposal 4: Adopt the following text proposal for TS 36.213:</w:t>
      </w:r>
    </w:p>
    <w:p w14:paraId="534D44E4" w14:textId="77777777" w:rsidR="00757E98" w:rsidRDefault="00670D0E">
      <w:pPr>
        <w:rPr>
          <w:lang w:val="en-US" w:eastAsia="zh-TW"/>
        </w:rPr>
      </w:pPr>
      <w:bookmarkStart w:id="162" w:name="_Toc95737381"/>
      <w:r>
        <w:rPr>
          <w:noProof/>
          <w:lang w:val="en-US" w:eastAsia="zh-CN"/>
        </w:rPr>
        <w:lastRenderedPageBreak/>
        <mc:AlternateContent>
          <mc:Choice Requires="wps">
            <w:drawing>
              <wp:inline distT="0" distB="0" distL="0" distR="0" wp14:anchorId="46AE7C85" wp14:editId="2EEBCE76">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D2356C">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point.</w:t>
                            </w:r>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AE7C85" id="Text Box 21" o:spid="_x0000_s1039"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" fillcolor="white [3201]" strokeweight=".5pt">
                <v:textbo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D2356C">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D2356C">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point.</w:t>
                      </w:r>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v:textbox>
                <w10:anchorlock/>
              </v:shape>
            </w:pict>
          </mc:Fallback>
        </mc:AlternateContent>
      </w:r>
      <w:bookmarkEnd w:id="162"/>
    </w:p>
    <w:p w14:paraId="5658AF9A" w14:textId="77777777" w:rsidR="00757E98" w:rsidRDefault="00757E98">
      <w:pPr>
        <w:rPr>
          <w:lang w:val="en-US" w:eastAsia="zh-TW"/>
        </w:rPr>
      </w:pPr>
    </w:p>
    <w:p w14:paraId="23557972" w14:textId="77777777" w:rsidR="00757E98" w:rsidRPr="007D2E21" w:rsidRDefault="00670D0E">
      <w:pPr>
        <w:rPr>
          <w:lang w:val="en-US" w:eastAsia="zh-TW"/>
        </w:rPr>
      </w:pPr>
      <w:r w:rsidRPr="007D2E21">
        <w:rPr>
          <w:lang w:val="en-US" w:eastAsia="zh-TW"/>
        </w:rPr>
        <w:t xml:space="preserve">Proposal 5: </w:t>
      </w:r>
      <w:r w:rsidRPr="007D2E21">
        <w:rPr>
          <w:lang w:val="en-US" w:eastAsia="zh-TW"/>
        </w:rPr>
        <w:tab/>
        <w:t>Adopt the following text proposal for TS 36.213:</w:t>
      </w:r>
    </w:p>
    <w:p w14:paraId="2120BD5E" w14:textId="77777777" w:rsidR="00757E98" w:rsidRPr="007D2E21" w:rsidRDefault="00757E98">
      <w:pPr>
        <w:rPr>
          <w:lang w:val="en-US" w:eastAsia="zh-TW"/>
        </w:rPr>
      </w:pPr>
    </w:p>
    <w:p w14:paraId="000D8669" w14:textId="77777777" w:rsidR="00757E98" w:rsidRDefault="00670D0E">
      <w:pPr>
        <w:rPr>
          <w:lang w:val="en-US" w:eastAsia="zh-TW"/>
        </w:rPr>
      </w:pPr>
      <w:bookmarkStart w:id="163" w:name="_Toc95737383"/>
      <w:r>
        <w:rPr>
          <w:noProof/>
          <w:lang w:val="en-US" w:eastAsia="zh-CN"/>
        </w:rPr>
        <mc:AlternateContent>
          <mc:Choice Requires="wps">
            <w:drawing>
              <wp:inline distT="0" distB="0" distL="0" distR="0" wp14:anchorId="275C5E09" wp14:editId="1D9038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75C5E09" id="Text Box 23" o:spid="_x0000_s1040"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p9Hbej8CAAB6BAAADgAAAAAA&#10;AAAAAAAAAAAuAgAAZHJzL2Uyb0RvYy54bWxQSwECLQAUAAYACAAAACEAL3MrFNoAAAAFAQAADwAA&#10;AAAAAAAAAAAAAACZBAAAZHJzL2Rvd25yZXYueG1sUEsFBgAAAAAEAAQA8wAAAKAFAAAAAA==&#10;" fillcolor="white [3201]" strokeweight=".5pt">
                <v:textbo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v:textbox>
                <w10:anchorlock/>
              </v:shape>
            </w:pict>
          </mc:Fallback>
        </mc:AlternateContent>
      </w:r>
      <w:bookmarkEnd w:id="163"/>
    </w:p>
    <w:p w14:paraId="21EA13A8" w14:textId="77777777" w:rsidR="00757E98" w:rsidRDefault="00670D0E">
      <w:pPr>
        <w:pStyle w:val="Heading2"/>
        <w:rPr>
          <w:lang w:eastAsia="zh-CN"/>
        </w:rPr>
      </w:pPr>
      <w:r>
        <w:rPr>
          <w:lang w:eastAsia="zh-CN"/>
        </w:rPr>
        <w:t>THALES TP to 38.300</w:t>
      </w:r>
    </w:p>
    <w:p w14:paraId="2C00DFA3" w14:textId="77777777" w:rsidR="00757E98" w:rsidRDefault="00670D0E">
      <w:r>
        <w:t>Text proposal for RAN1 additions to the stg2 CR for TS 38.300</w:t>
      </w:r>
    </w:p>
    <w:p w14:paraId="38903BE5" w14:textId="77777777" w:rsidR="00757E98" w:rsidRDefault="00670D0E">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0568534" w14:textId="77777777" w:rsidR="00757E98" w:rsidRDefault="00757E98"/>
    <w:p w14:paraId="6240DA87" w14:textId="77777777" w:rsidR="00757E98" w:rsidRDefault="00670D0E">
      <w:r>
        <w:rPr>
          <w:highlight w:val="yellow"/>
        </w:rPr>
        <w:t>---------- TEXT PROPOSAL BEGIN ---------</w:t>
      </w:r>
    </w:p>
    <w:p w14:paraId="6D0C678C" w14:textId="77777777" w:rsidR="00757E98" w:rsidRDefault="00670D0E">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0FED6564" w14:textId="77777777" w:rsidR="00757E98" w:rsidRDefault="00757E98"/>
    <w:p w14:paraId="215766CD" w14:textId="77777777" w:rsidR="00757E98" w:rsidRDefault="00670D0E">
      <w:pPr>
        <w:pStyle w:val="ListParagraph"/>
        <w:numPr>
          <w:ilvl w:val="0"/>
          <w:numId w:val="27"/>
        </w:numPr>
        <w:spacing w:after="0"/>
        <w:jc w:val="both"/>
        <w:rPr>
          <w:b/>
        </w:rPr>
      </w:pPr>
      <w:r>
        <w:rPr>
          <w:b/>
        </w:rPr>
        <w:t>Impact on timing aspects:</w:t>
      </w:r>
    </w:p>
    <w:p w14:paraId="310F862A" w14:textId="77777777" w:rsidR="00757E98" w:rsidRDefault="00757E98">
      <w:pPr>
        <w:rPr>
          <w:b/>
        </w:rPr>
      </w:pPr>
    </w:p>
    <w:p w14:paraId="3B9ABBDF" w14:textId="77777777" w:rsidR="00757E98" w:rsidRDefault="00670D0E">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3A261FD8" w14:textId="77777777" w:rsidR="00757E98" w:rsidRDefault="00670D0E">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63A08665"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050C43C"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5584E8B8" w14:textId="77777777" w:rsidR="00757E98" w:rsidRDefault="00670D0E">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66E0BA27"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565245CE" w14:textId="77777777" w:rsidR="00757E98" w:rsidRDefault="00670D0E">
      <w:pPr>
        <w:pStyle w:val="ListParagraph"/>
        <w:numPr>
          <w:ilvl w:val="0"/>
          <w:numId w:val="28"/>
        </w:numPr>
        <w:spacing w:after="200" w:line="276" w:lineRule="auto"/>
        <w:contextualSpacing/>
        <w:rPr>
          <w:lang w:eastAsia="zh-CN"/>
        </w:rPr>
      </w:pPr>
      <w:r>
        <w:rPr>
          <w:lang w:eastAsia="zh-CN"/>
        </w:rPr>
        <w:t>The transmission timing of PDCCH ordered physical random access channel (PRACH).</w:t>
      </w:r>
    </w:p>
    <w:p w14:paraId="2D4CCF4C" w14:textId="77777777" w:rsidR="00757E98" w:rsidRDefault="00670D0E">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76B959D1"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3FB7A482" w14:textId="77777777" w:rsidR="00757E98" w:rsidRDefault="00670D0E">
      <w:pPr>
        <w:pStyle w:val="ListParagraph"/>
        <w:numPr>
          <w:ilvl w:val="0"/>
          <w:numId w:val="28"/>
        </w:numPr>
        <w:spacing w:after="200" w:line="276" w:lineRule="auto"/>
        <w:contextualSpacing/>
        <w:jc w:val="both"/>
      </w:pPr>
      <w:r>
        <w:t xml:space="preserve">The CSI reference resource timing. </w:t>
      </w:r>
    </w:p>
    <w:p w14:paraId="032ED331" w14:textId="77777777" w:rsidR="00757E98" w:rsidRDefault="00670D0E">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3668A89D" w14:textId="77777777" w:rsidR="00757E98" w:rsidRDefault="00670D0E">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68195026" w14:textId="77777777" w:rsidR="00757E98" w:rsidRDefault="00757E98">
      <w:pPr>
        <w:spacing w:after="200" w:line="276" w:lineRule="auto"/>
        <w:contextualSpacing/>
        <w:rPr>
          <w:color w:val="000000"/>
        </w:rPr>
      </w:pPr>
    </w:p>
    <w:p w14:paraId="2E24ACBB" w14:textId="77777777" w:rsidR="00757E98" w:rsidRDefault="00670D0E">
      <w:pPr>
        <w:pStyle w:val="ListParagraph"/>
        <w:keepNext/>
        <w:spacing w:after="200" w:line="276" w:lineRule="auto"/>
        <w:ind w:left="0"/>
        <w:contextualSpacing/>
        <w:jc w:val="center"/>
      </w:pPr>
      <w:r>
        <w:rPr>
          <w:noProof/>
          <w:lang w:val="en-US" w:eastAsia="zh-CN"/>
        </w:rPr>
        <w:drawing>
          <wp:inline distT="0" distB="0" distL="0" distR="0" wp14:anchorId="40D7D0F9" wp14:editId="3278AB5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50033D20" w14:textId="77777777" w:rsidR="00757E98" w:rsidRDefault="00670D0E">
      <w:pPr>
        <w:pStyle w:val="Caption"/>
      </w:pPr>
      <w:r>
        <w:t xml:space="preserve">Figure </w:t>
      </w:r>
      <w:fldSimple w:instr=" SEQ Figure \* ARABIC ">
        <w:r>
          <w:t>1</w:t>
        </w:r>
      </w:fldSimple>
      <w:r>
        <w:t xml:space="preserve"> Timing relationship between UL and DL for PUSCH transmission</w:t>
      </w:r>
    </w:p>
    <w:p w14:paraId="274CE17F" w14:textId="77777777" w:rsidR="00757E98" w:rsidRDefault="00757E98"/>
    <w:p w14:paraId="4B739C0E" w14:textId="77777777" w:rsidR="00757E98" w:rsidRDefault="00670D0E">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D36938A" w14:textId="77777777" w:rsidR="00757E98" w:rsidRDefault="00670D0E">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1C6CF6E" w14:textId="77777777" w:rsidR="00757E98" w:rsidRDefault="00757E98"/>
    <w:p w14:paraId="63106E93" w14:textId="77777777" w:rsidR="00757E98" w:rsidRDefault="00670D0E">
      <w:pPr>
        <w:keepNext/>
        <w:jc w:val="center"/>
      </w:pPr>
      <w:r>
        <w:rPr>
          <w:noProof/>
          <w:lang w:val="en-US" w:eastAsia="zh-CN"/>
        </w:rPr>
        <w:lastRenderedPageBreak/>
        <w:drawing>
          <wp:inline distT="0" distB="0" distL="0" distR="0" wp14:anchorId="5A50E125" wp14:editId="6BDA3469">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86EDF6A" w14:textId="77777777" w:rsidR="00757E98" w:rsidRDefault="00670D0E">
      <w:pPr>
        <w:pStyle w:val="Caption"/>
      </w:pPr>
      <w:r>
        <w:t xml:space="preserve">Figure </w:t>
      </w:r>
      <w:fldSimple w:instr=" SEQ Figure \* ARABIC ">
        <w:r>
          <w:t>2</w:t>
        </w:r>
      </w:fldSimple>
      <w:r>
        <w:t xml:space="preserve"> MAC CE timing relationship enhancement with K_mac</w:t>
      </w:r>
    </w:p>
    <w:p w14:paraId="207D891A" w14:textId="77777777" w:rsidR="00757E98" w:rsidRDefault="00757E98"/>
    <w:p w14:paraId="0B0168A4" w14:textId="77777777" w:rsidR="00757E98" w:rsidRDefault="00670D0E">
      <w:pPr>
        <w:pStyle w:val="ListParagraph"/>
        <w:numPr>
          <w:ilvl w:val="0"/>
          <w:numId w:val="27"/>
        </w:numPr>
        <w:spacing w:after="0"/>
        <w:jc w:val="both"/>
        <w:rPr>
          <w:rFonts w:eastAsia="SimSun"/>
          <w:b/>
        </w:rPr>
      </w:pPr>
      <w:r>
        <w:rPr>
          <w:b/>
        </w:rPr>
        <w:t>Timing pre-compensation at the UE:</w:t>
      </w:r>
    </w:p>
    <w:p w14:paraId="501805E9" w14:textId="77777777" w:rsidR="00757E98" w:rsidRDefault="00757E98">
      <w:pPr>
        <w:rPr>
          <w:rFonts w:eastAsia="SimSun"/>
          <w:lang w:eastAsia="zh-CN"/>
        </w:rPr>
      </w:pPr>
    </w:p>
    <w:p w14:paraId="44A7AD89" w14:textId="77777777" w:rsidR="00757E98" w:rsidRDefault="00670D0E">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6FB93E34" w14:textId="77777777" w:rsidR="00757E98" w:rsidRDefault="00757E98">
      <w:pPr>
        <w:spacing w:after="0"/>
        <w:rPr>
          <w:rFonts w:cs="Helv"/>
          <w:color w:val="000000"/>
        </w:rPr>
      </w:pPr>
    </w:p>
    <w:p w14:paraId="30943E23" w14:textId="77777777" w:rsidR="00757E98" w:rsidRDefault="00670D0E">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2209843" w14:textId="77777777" w:rsidR="00757E98" w:rsidRDefault="00757E98">
      <w:pPr>
        <w:spacing w:after="0"/>
        <w:rPr>
          <w:rFonts w:cs="Helv"/>
          <w:color w:val="000000"/>
        </w:rPr>
      </w:pPr>
    </w:p>
    <w:p w14:paraId="777E0A1E" w14:textId="77777777" w:rsidR="00757E98" w:rsidRPr="007D2E21" w:rsidRDefault="00D2356C">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3957218D" w14:textId="77777777" w:rsidR="00757E98" w:rsidRDefault="00670D0E">
      <w:pPr>
        <w:rPr>
          <w:rFonts w:cs="Helv"/>
          <w:color w:val="000000"/>
        </w:rPr>
      </w:pPr>
      <w:r>
        <w:rPr>
          <w:rFonts w:cs="Helv"/>
          <w:color w:val="000000"/>
        </w:rPr>
        <w:t xml:space="preserve">Where: </w:t>
      </w:r>
    </w:p>
    <w:p w14:paraId="5EAEF3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78BD1780"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3B7C38" w14:textId="77777777" w:rsidR="00757E98" w:rsidRDefault="00670D0E">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64"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64"/>
      <w:r>
        <w:rPr>
          <w:rFonts w:eastAsiaTheme="minorHAnsi"/>
          <w:color w:val="000000"/>
          <w:sz w:val="22"/>
          <w:szCs w:val="22"/>
        </w:rPr>
        <w:t>;</w:t>
      </w:r>
    </w:p>
    <w:p w14:paraId="4A1927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209FAC1" w14:textId="77777777" w:rsidR="00757E98" w:rsidRDefault="00670D0E">
      <w:pPr>
        <w:keepNext/>
        <w:jc w:val="center"/>
      </w:pPr>
      <w:r>
        <w:rPr>
          <w:noProof/>
          <w:lang w:val="en-US" w:eastAsia="zh-CN"/>
        </w:rPr>
        <w:drawing>
          <wp:inline distT="0" distB="0" distL="0" distR="0" wp14:anchorId="2D199688" wp14:editId="49B0B8F2">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3E59183" w14:textId="77777777" w:rsidR="00757E98" w:rsidRDefault="00670D0E">
      <w:pPr>
        <w:pStyle w:val="Caption"/>
      </w:pPr>
      <w:r>
        <w:t xml:space="preserve">Figure </w:t>
      </w:r>
      <w:fldSimple w:instr=" SEQ Figure \* ARABIC ">
        <w:r>
          <w:t>3</w:t>
        </w:r>
      </w:fldSimple>
      <w:r>
        <w:t xml:space="preserve"> Uplink/Downlink Radio Frame Timing at the UE</w:t>
      </w:r>
    </w:p>
    <w:p w14:paraId="690C086F" w14:textId="77777777" w:rsidR="00757E98" w:rsidRDefault="00670D0E">
      <w:pPr>
        <w:pStyle w:val="ListParagraph"/>
        <w:numPr>
          <w:ilvl w:val="0"/>
          <w:numId w:val="27"/>
        </w:numPr>
        <w:spacing w:after="0"/>
        <w:jc w:val="both"/>
        <w:rPr>
          <w:b/>
        </w:rPr>
      </w:pPr>
      <w:r>
        <w:rPr>
          <w:b/>
        </w:rPr>
        <w:t>Frequency pre-compensation at the UE:</w:t>
      </w:r>
    </w:p>
    <w:p w14:paraId="0DAC6CDC" w14:textId="77777777" w:rsidR="00757E98" w:rsidRDefault="00757E98"/>
    <w:p w14:paraId="2AD8E1EE" w14:textId="77777777" w:rsidR="00757E98" w:rsidRDefault="00670D0E">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5D602F2A" w14:textId="77777777" w:rsidR="00757E98" w:rsidRDefault="00757E98">
      <w:pPr>
        <w:spacing w:after="0"/>
        <w:rPr>
          <w:rFonts w:cs="Helv"/>
          <w:color w:val="000000"/>
        </w:rPr>
      </w:pPr>
    </w:p>
    <w:p w14:paraId="4DFE57F1" w14:textId="77777777" w:rsidR="00757E98" w:rsidRDefault="00670D0E">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318091CB" w14:textId="77777777" w:rsidR="00757E98" w:rsidRDefault="00757E98">
      <w:pPr>
        <w:spacing w:after="0"/>
        <w:rPr>
          <w:rFonts w:cs="Helv"/>
          <w:color w:val="000000"/>
        </w:rPr>
      </w:pPr>
    </w:p>
    <w:p w14:paraId="2C65D909" w14:textId="77777777" w:rsidR="00757E98" w:rsidRDefault="00757E98"/>
    <w:p w14:paraId="5A440243" w14:textId="77777777" w:rsidR="00757E98" w:rsidRDefault="00670D0E">
      <w:r>
        <w:rPr>
          <w:highlight w:val="yellow"/>
        </w:rPr>
        <w:t>---------- TEXT PROPOSAL END ---------</w:t>
      </w:r>
    </w:p>
    <w:p w14:paraId="7E17B5ED" w14:textId="77777777" w:rsidR="00757E98" w:rsidRDefault="00757E98"/>
    <w:p w14:paraId="6EAB5362" w14:textId="77777777" w:rsidR="00757E98" w:rsidRDefault="00757E98">
      <w:pPr>
        <w:rPr>
          <w:lang w:val="en-US" w:eastAsia="zh-TW"/>
        </w:rPr>
      </w:pPr>
    </w:p>
    <w:p w14:paraId="3DAAD468" w14:textId="77777777" w:rsidR="00757E98" w:rsidRDefault="00757E98">
      <w:pPr>
        <w:rPr>
          <w:lang w:val="en-US" w:eastAsia="zh-TW"/>
        </w:rPr>
      </w:pPr>
    </w:p>
    <w:p w14:paraId="5DA372B8" w14:textId="77777777" w:rsidR="00757E98" w:rsidRDefault="00670D0E">
      <w:pPr>
        <w:pStyle w:val="Heading1"/>
        <w:rPr>
          <w:lang w:val="en-US" w:eastAsia="zh-TW"/>
        </w:rPr>
      </w:pPr>
      <w:r>
        <w:rPr>
          <w:lang w:val="en-US" w:eastAsia="zh-TW"/>
        </w:rPr>
        <w:t xml:space="preserve">Appendix </w:t>
      </w:r>
    </w:p>
    <w:p w14:paraId="6274EDFC" w14:textId="77777777" w:rsidR="00757E98" w:rsidRDefault="00757E98">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2209414" w14:textId="77777777">
        <w:trPr>
          <w:trHeight w:val="398"/>
          <w:jc w:val="center"/>
        </w:trPr>
        <w:tc>
          <w:tcPr>
            <w:tcW w:w="2547" w:type="dxa"/>
            <w:shd w:val="clear" w:color="auto" w:fill="C6D9F1" w:themeFill="text2" w:themeFillTint="33"/>
            <w:vAlign w:val="center"/>
          </w:tcPr>
          <w:p w14:paraId="3ADAC107" w14:textId="77777777" w:rsidR="00757E98" w:rsidRDefault="00670D0E">
            <w:pPr>
              <w:snapToGrid w:val="0"/>
              <w:spacing w:after="0"/>
              <w:jc w:val="center"/>
            </w:pPr>
            <w:r>
              <w:t>Contribution</w:t>
            </w:r>
          </w:p>
        </w:tc>
        <w:tc>
          <w:tcPr>
            <w:tcW w:w="8080" w:type="dxa"/>
            <w:shd w:val="clear" w:color="auto" w:fill="C6D9F1" w:themeFill="text2" w:themeFillTint="33"/>
            <w:vAlign w:val="center"/>
          </w:tcPr>
          <w:p w14:paraId="752BF345" w14:textId="77777777" w:rsidR="00757E98" w:rsidRDefault="00670D0E">
            <w:pPr>
              <w:snapToGrid w:val="0"/>
              <w:spacing w:after="0"/>
              <w:jc w:val="center"/>
            </w:pPr>
            <w:r>
              <w:t>Observation/Proposals</w:t>
            </w:r>
          </w:p>
        </w:tc>
      </w:tr>
      <w:tr w:rsidR="00757E98" w14:paraId="61FC72FA" w14:textId="77777777">
        <w:trPr>
          <w:trHeight w:val="398"/>
          <w:jc w:val="center"/>
        </w:trPr>
        <w:tc>
          <w:tcPr>
            <w:tcW w:w="2547" w:type="dxa"/>
            <w:shd w:val="clear" w:color="auto" w:fill="C6D9F1" w:themeFill="text2" w:themeFillTint="33"/>
            <w:vAlign w:val="center"/>
          </w:tcPr>
          <w:p w14:paraId="26DDA067" w14:textId="77777777" w:rsidR="00757E98" w:rsidRDefault="00670D0E">
            <w:pPr>
              <w:snapToGrid w:val="0"/>
              <w:spacing w:after="0"/>
              <w:rPr>
                <w:lang w:eastAsia="zh-CN"/>
              </w:rPr>
            </w:pPr>
            <w:r>
              <w:rPr>
                <w:color w:val="000000" w:themeColor="text1"/>
                <w:lang w:eastAsia="zh-CN"/>
              </w:rPr>
              <w:t>Huawei (R1-2200941)</w:t>
            </w:r>
          </w:p>
        </w:tc>
        <w:tc>
          <w:tcPr>
            <w:tcW w:w="8080" w:type="dxa"/>
            <w:vAlign w:val="center"/>
          </w:tcPr>
          <w:p w14:paraId="1F5F60CB" w14:textId="77777777" w:rsidR="00757E98" w:rsidRDefault="00670D0E">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29110944" w14:textId="77777777" w:rsidR="00757E98" w:rsidRDefault="00670D0E">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0D9D2E0D" w14:textId="77777777" w:rsidR="00757E98" w:rsidRDefault="00670D0E">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757E98" w14:paraId="6D550905" w14:textId="77777777">
        <w:trPr>
          <w:trHeight w:val="398"/>
          <w:jc w:val="center"/>
        </w:trPr>
        <w:tc>
          <w:tcPr>
            <w:tcW w:w="2547" w:type="dxa"/>
            <w:shd w:val="clear" w:color="auto" w:fill="C6D9F1" w:themeFill="text2" w:themeFillTint="33"/>
            <w:vAlign w:val="center"/>
          </w:tcPr>
          <w:p w14:paraId="2CD3BAE3" w14:textId="77777777" w:rsidR="00757E98" w:rsidRDefault="00670D0E">
            <w:pPr>
              <w:snapToGrid w:val="0"/>
              <w:spacing w:after="0"/>
              <w:rPr>
                <w:color w:val="000000" w:themeColor="text1"/>
              </w:rPr>
            </w:pPr>
            <w:r>
              <w:t>MediaTek (R1-2201217)</w:t>
            </w:r>
          </w:p>
        </w:tc>
        <w:tc>
          <w:tcPr>
            <w:tcW w:w="8080" w:type="dxa"/>
            <w:vAlign w:val="center"/>
          </w:tcPr>
          <w:p w14:paraId="51B556AD" w14:textId="77777777" w:rsidR="00757E98" w:rsidRDefault="00670D0E">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34CB1E3D" w14:textId="77777777" w:rsidR="00757E98" w:rsidRDefault="00670D0E">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F53D982" w14:textId="77777777" w:rsidR="00757E98" w:rsidRDefault="00670D0E">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7ECC37C6" w14:textId="77777777" w:rsidR="00757E98" w:rsidRDefault="00670D0E">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7B84A854" w14:textId="77777777" w:rsidR="00757E98" w:rsidRDefault="00670D0E">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2B3A9308" w14:textId="77777777" w:rsidR="00757E98" w:rsidRDefault="00670D0E">
            <w:pPr>
              <w:rPr>
                <w:i/>
                <w:lang w:eastAsia="zh-CN"/>
              </w:rPr>
            </w:pPr>
            <w:r>
              <w:rPr>
                <w:i/>
                <w:lang w:eastAsia="zh-CN"/>
              </w:rPr>
              <w:t>Validity timer duration is configured per cell and indicated to the UE in X=5 bits with:</w:t>
            </w:r>
          </w:p>
          <w:p w14:paraId="01275EC5" w14:textId="77777777" w:rsidR="00757E98" w:rsidRDefault="00670D0E">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5E6B5C45" w14:textId="77777777" w:rsidR="00757E98" w:rsidRDefault="00670D0E">
            <w:pPr>
              <w:pStyle w:val="ListParagraph"/>
              <w:numPr>
                <w:ilvl w:val="0"/>
                <w:numId w:val="29"/>
              </w:numPr>
              <w:spacing w:after="0"/>
              <w:rPr>
                <w:i/>
                <w:lang w:eastAsia="zh-CN"/>
              </w:rPr>
            </w:pPr>
            <w:r>
              <w:rPr>
                <w:i/>
                <w:lang w:eastAsia="zh-CN"/>
              </w:rPr>
              <w:t>Unit is second</w:t>
            </w:r>
          </w:p>
          <w:p w14:paraId="57BF9F74" w14:textId="77777777" w:rsidR="00757E98" w:rsidRDefault="00670D0E">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757E98" w14:paraId="726311EE" w14:textId="77777777">
        <w:trPr>
          <w:trHeight w:val="398"/>
          <w:jc w:val="center"/>
        </w:trPr>
        <w:tc>
          <w:tcPr>
            <w:tcW w:w="2547" w:type="dxa"/>
            <w:shd w:val="clear" w:color="auto" w:fill="C6D9F1" w:themeFill="text2" w:themeFillTint="33"/>
            <w:vAlign w:val="center"/>
          </w:tcPr>
          <w:p w14:paraId="7247E386" w14:textId="77777777" w:rsidR="00757E98" w:rsidRDefault="00670D0E">
            <w:pPr>
              <w:snapToGrid w:val="0"/>
              <w:spacing w:after="0"/>
              <w:rPr>
                <w:color w:val="000000" w:themeColor="text1"/>
              </w:rPr>
            </w:pPr>
            <w:r>
              <w:rPr>
                <w:color w:val="000000" w:themeColor="text1"/>
              </w:rPr>
              <w:t>OPPO (R1-2201275)</w:t>
            </w:r>
          </w:p>
        </w:tc>
        <w:tc>
          <w:tcPr>
            <w:tcW w:w="8080" w:type="dxa"/>
            <w:vAlign w:val="center"/>
          </w:tcPr>
          <w:p w14:paraId="4AF07C4C" w14:textId="77777777" w:rsidR="00757E98" w:rsidRDefault="00670D0E">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06DD49C0" w14:textId="77777777" w:rsidR="00757E98" w:rsidRDefault="00670D0E">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757E98" w14:paraId="6932DDFC" w14:textId="77777777">
        <w:trPr>
          <w:trHeight w:val="398"/>
          <w:jc w:val="center"/>
        </w:trPr>
        <w:tc>
          <w:tcPr>
            <w:tcW w:w="2547" w:type="dxa"/>
            <w:shd w:val="clear" w:color="auto" w:fill="C6D9F1" w:themeFill="text2" w:themeFillTint="33"/>
            <w:vAlign w:val="center"/>
          </w:tcPr>
          <w:p w14:paraId="5DB3C6BA" w14:textId="77777777" w:rsidR="00757E98" w:rsidRDefault="00670D0E">
            <w:pPr>
              <w:snapToGrid w:val="0"/>
              <w:spacing w:after="0"/>
              <w:rPr>
                <w:lang w:eastAsia="zh-CN"/>
              </w:rPr>
            </w:pPr>
            <w:r>
              <w:t>CATT (R1-2201342)</w:t>
            </w:r>
          </w:p>
        </w:tc>
        <w:tc>
          <w:tcPr>
            <w:tcW w:w="8080" w:type="dxa"/>
            <w:vAlign w:val="center"/>
          </w:tcPr>
          <w:p w14:paraId="54DBC3BB" w14:textId="77777777" w:rsidR="00757E98" w:rsidRDefault="00670D0E">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0DF0C7EF" w14:textId="77777777" w:rsidR="00757E98" w:rsidRDefault="00670D0E">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757E98" w14:paraId="0ADEA31E" w14:textId="77777777">
        <w:trPr>
          <w:trHeight w:val="398"/>
          <w:jc w:val="center"/>
        </w:trPr>
        <w:tc>
          <w:tcPr>
            <w:tcW w:w="2547" w:type="dxa"/>
            <w:shd w:val="clear" w:color="auto" w:fill="C6D9F1" w:themeFill="text2" w:themeFillTint="33"/>
            <w:vAlign w:val="center"/>
          </w:tcPr>
          <w:p w14:paraId="5F7AF54C" w14:textId="77777777" w:rsidR="00757E98" w:rsidRDefault="00670D0E">
            <w:pPr>
              <w:snapToGrid w:val="0"/>
              <w:spacing w:after="0"/>
              <w:rPr>
                <w:lang w:eastAsia="zh-CN"/>
              </w:rPr>
            </w:pPr>
            <w:r>
              <w:t xml:space="preserve">Nokia, Nokia Shanghai Bell </w:t>
            </w:r>
            <w:r>
              <w:lastRenderedPageBreak/>
              <w:t>(R1-2201587)</w:t>
            </w:r>
          </w:p>
        </w:tc>
        <w:tc>
          <w:tcPr>
            <w:tcW w:w="8080" w:type="dxa"/>
            <w:vAlign w:val="center"/>
          </w:tcPr>
          <w:p w14:paraId="0B213BE8" w14:textId="77777777" w:rsidR="00757E98" w:rsidRDefault="00670D0E">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1503D7D9" w14:textId="77777777" w:rsidR="00757E98" w:rsidRDefault="00670D0E">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4F7C6BE2" w14:textId="77777777" w:rsidR="00757E98" w:rsidRDefault="00670D0E">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7343A4F3" w14:textId="77777777" w:rsidR="00757E98" w:rsidRDefault="00670D0E">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51BF50B" w14:textId="77777777" w:rsidR="00757E98" w:rsidRDefault="00670D0E">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1C9456BA" w14:textId="77777777" w:rsidR="00757E98" w:rsidRDefault="00670D0E">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1CFEC19" w14:textId="77777777" w:rsidR="00757E98" w:rsidRDefault="00670D0E">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20A13C59" w14:textId="77777777" w:rsidR="00757E98" w:rsidRDefault="00670D0E">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6494DDD3" w14:textId="77777777" w:rsidR="00757E98" w:rsidRDefault="00670D0E">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3E0EE109" w14:textId="77777777" w:rsidR="00757E98" w:rsidRDefault="00670D0E">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5BDBF9FF" w14:textId="77777777" w:rsidR="00757E98" w:rsidRDefault="00670D0E">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2112A2C6" w14:textId="77777777" w:rsidR="00757E98" w:rsidRDefault="00670D0E">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62FB586D" w14:textId="77777777" w:rsidR="00757E98" w:rsidRDefault="00670D0E">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C26E9" w14:textId="77777777" w:rsidR="00757E98" w:rsidRDefault="00670D0E">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38EDA644" w14:textId="77777777" w:rsidR="00757E98" w:rsidRDefault="00670D0E">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10104E94" w14:textId="77777777" w:rsidR="00757E98" w:rsidRDefault="00757E98">
            <w:pPr>
              <w:rPr>
                <w:rFonts w:eastAsia="Times New Roman"/>
                <w:i/>
                <w:iCs/>
              </w:rPr>
            </w:pPr>
          </w:p>
          <w:p w14:paraId="5CA34F5E" w14:textId="77777777" w:rsidR="00757E98" w:rsidRDefault="00670D0E">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028AD8E" w14:textId="77777777" w:rsidR="00757E98" w:rsidRDefault="00670D0E">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3396E359" w14:textId="77777777" w:rsidR="00757E98" w:rsidRDefault="00670D0E">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3E9CA11B" w14:textId="77777777" w:rsidR="00757E98" w:rsidRDefault="00670D0E">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19DD4D85" w14:textId="77777777" w:rsidR="00757E98" w:rsidRDefault="00670D0E">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59F3B072" w14:textId="77777777" w:rsidR="00757E98" w:rsidRDefault="00670D0E">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74C4EA0A" w14:textId="77777777" w:rsidR="00757E98" w:rsidRDefault="00670D0E">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41537FAA" w14:textId="77777777" w:rsidR="00757E98" w:rsidRDefault="00670D0E">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3B556451" w14:textId="77777777" w:rsidR="00757E98" w:rsidRDefault="00670D0E">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55F63CCF" w14:textId="77777777" w:rsidR="00757E98" w:rsidRDefault="00670D0E">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6287B2AE" w14:textId="77777777" w:rsidR="00757E98" w:rsidRDefault="00670D0E">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757E98" w14:paraId="51F9EC7D" w14:textId="77777777">
        <w:trPr>
          <w:trHeight w:val="398"/>
          <w:jc w:val="center"/>
        </w:trPr>
        <w:tc>
          <w:tcPr>
            <w:tcW w:w="2547" w:type="dxa"/>
            <w:shd w:val="clear" w:color="auto" w:fill="C6D9F1" w:themeFill="text2" w:themeFillTint="33"/>
            <w:vAlign w:val="center"/>
          </w:tcPr>
          <w:p w14:paraId="1A246A93" w14:textId="77777777" w:rsidR="00757E98" w:rsidRDefault="00670D0E">
            <w:pPr>
              <w:snapToGrid w:val="0"/>
              <w:spacing w:after="0"/>
            </w:pPr>
            <w:r>
              <w:lastRenderedPageBreak/>
              <w:t>Qualcomm (R1-2201652)</w:t>
            </w:r>
          </w:p>
        </w:tc>
        <w:tc>
          <w:tcPr>
            <w:tcW w:w="8080" w:type="dxa"/>
            <w:vAlign w:val="center"/>
          </w:tcPr>
          <w:p w14:paraId="0219577B" w14:textId="77777777" w:rsidR="00757E98" w:rsidRDefault="00670D0E">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213DC780" w14:textId="77777777" w:rsidR="00757E98" w:rsidRDefault="00670D0E">
            <w:pPr>
              <w:rPr>
                <w:i/>
              </w:rPr>
            </w:pPr>
            <w:r>
              <w:rPr>
                <w:i/>
              </w:rPr>
              <w:t>-</w:t>
            </w:r>
            <w:r>
              <w:rPr>
                <w:i/>
              </w:rPr>
              <w:tab/>
              <w:t>Option 1: Create a new section to describe frequency pre-compensation/adjustment for uplink transmission</w:t>
            </w:r>
          </w:p>
          <w:p w14:paraId="5A1B4DB8" w14:textId="77777777" w:rsidR="00757E98" w:rsidRDefault="00670D0E">
            <w:pPr>
              <w:rPr>
                <w:i/>
              </w:rPr>
            </w:pPr>
            <w:r>
              <w:rPr>
                <w:i/>
              </w:rPr>
              <w:t>-</w:t>
            </w:r>
            <w:r>
              <w:rPr>
                <w:i/>
              </w:rPr>
              <w:tab/>
              <w:t xml:space="preserve">Option 2: Describe frequency pre-compensation in the sections on SC-FDMA signal generation (5.6 and 10.1.5) </w:t>
            </w:r>
          </w:p>
          <w:p w14:paraId="648182FA" w14:textId="77777777" w:rsidR="00757E98" w:rsidRDefault="00670D0E">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578AA9AE" w14:textId="77777777" w:rsidR="00757E98" w:rsidRDefault="00670D0E">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D9C5186" w14:textId="77777777" w:rsidR="00757E98" w:rsidRDefault="00670D0E">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70F06F4C" w14:textId="77777777" w:rsidR="00757E98" w:rsidRDefault="00670D0E">
            <w:pPr>
              <w:rPr>
                <w:i/>
              </w:rPr>
            </w:pPr>
            <w:r>
              <w:rPr>
                <w:i/>
                <w:highlight w:val="yellow"/>
              </w:rPr>
              <w:t>-</w:t>
            </w:r>
            <w:r>
              <w:rPr>
                <w:i/>
                <w:highlight w:val="yellow"/>
              </w:rPr>
              <w:tab/>
              <w:t>Candidate TPs capturing this—TP1 and TP2 in this contribution—may be endorsed.</w:t>
            </w:r>
          </w:p>
          <w:p w14:paraId="52EAACEC" w14:textId="77777777" w:rsidR="00757E98" w:rsidRDefault="00670D0E">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0FF8AC62" w14:textId="77777777" w:rsidR="00757E98" w:rsidRDefault="00670D0E">
            <w:pPr>
              <w:rPr>
                <w:i/>
              </w:rPr>
            </w:pPr>
            <w:r>
              <w:rPr>
                <w:b/>
                <w:bCs/>
                <w:i/>
              </w:rPr>
              <w:t>Proposal 5</w:t>
            </w:r>
            <w:r>
              <w:rPr>
                <w:i/>
              </w:rPr>
              <w:t>: Add an RRC parameter to the RRC parameter list, corresponding to the 2 LSBs of the ARFCN in the MIB for NB-IoT, in accordance with the RAN1#107-e agreement.</w:t>
            </w:r>
          </w:p>
        </w:tc>
      </w:tr>
      <w:tr w:rsidR="00757E98" w14:paraId="00554535" w14:textId="77777777">
        <w:trPr>
          <w:trHeight w:val="398"/>
          <w:jc w:val="center"/>
        </w:trPr>
        <w:tc>
          <w:tcPr>
            <w:tcW w:w="2547" w:type="dxa"/>
            <w:shd w:val="clear" w:color="auto" w:fill="C6D9F1" w:themeFill="text2" w:themeFillTint="33"/>
            <w:vAlign w:val="center"/>
          </w:tcPr>
          <w:p w14:paraId="7BF25CC9" w14:textId="77777777" w:rsidR="00757E98" w:rsidRDefault="00670D0E">
            <w:pPr>
              <w:snapToGrid w:val="0"/>
              <w:spacing w:after="0"/>
            </w:pPr>
            <w:r>
              <w:t>Apple (R1-2201789)</w:t>
            </w:r>
          </w:p>
        </w:tc>
        <w:tc>
          <w:tcPr>
            <w:tcW w:w="8080" w:type="dxa"/>
            <w:vAlign w:val="center"/>
          </w:tcPr>
          <w:p w14:paraId="1BDE8202" w14:textId="77777777" w:rsidR="00757E98" w:rsidRDefault="00670D0E">
            <w:pPr>
              <w:jc w:val="both"/>
              <w:rPr>
                <w:i/>
              </w:rPr>
            </w:pPr>
            <w:r>
              <w:rPr>
                <w:b/>
                <w:i/>
              </w:rPr>
              <w:t>Proposal 1</w:t>
            </w:r>
            <w:r>
              <w:rPr>
                <w:b/>
                <w:i/>
                <w:u w:val="single"/>
              </w:rPr>
              <w:t>:</w:t>
            </w:r>
            <w:r>
              <w:rPr>
                <w:i/>
              </w:rPr>
              <w:t xml:space="preserve"> An additional NTN validity duration value longer than 240 seconds is supported for GEO scenario.  </w:t>
            </w:r>
          </w:p>
          <w:p w14:paraId="422E4B49" w14:textId="77777777" w:rsidR="00757E98" w:rsidRDefault="00670D0E">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50B1115" w14:textId="77777777" w:rsidR="00757E98" w:rsidRDefault="00670D0E">
            <w:pPr>
              <w:jc w:val="both"/>
              <w:rPr>
                <w:i/>
              </w:rPr>
            </w:pPr>
            <w:r>
              <w:rPr>
                <w:b/>
                <w:i/>
              </w:rPr>
              <w:t>Proposal 3:</w:t>
            </w:r>
            <w:r>
              <w:rPr>
                <w:i/>
              </w:rPr>
              <w:t xml:space="preserve"> In IoT NTN, </w:t>
            </w:r>
          </w:p>
          <w:p w14:paraId="149AF2C7"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7606CD9"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693C8F48" w14:textId="77777777" w:rsidR="00757E98" w:rsidRDefault="00670D0E">
            <w:pPr>
              <w:pStyle w:val="ListParagraph"/>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3519DD0" w14:textId="77777777" w:rsidR="00757E98" w:rsidRDefault="00757E98">
            <w:pPr>
              <w:jc w:val="both"/>
            </w:pPr>
          </w:p>
          <w:p w14:paraId="7D201A89" w14:textId="77777777" w:rsidR="00757E98" w:rsidRDefault="00670D0E">
            <w:pPr>
              <w:jc w:val="both"/>
              <w:rPr>
                <w:iCs/>
              </w:rPr>
            </w:pPr>
            <w:r>
              <w:rPr>
                <w:b/>
                <w:i/>
              </w:rPr>
              <w:t>Proposal 4:</w:t>
            </w:r>
            <w:r>
              <w:rPr>
                <w:i/>
              </w:rPr>
              <w:t xml:space="preserve"> A single value X is indicated in SIB for the uplink transmission segment duration for NPRACH for NB-IoT and PRACH for eMTC. </w:t>
            </w:r>
          </w:p>
          <w:p w14:paraId="53A70223" w14:textId="77777777" w:rsidR="00757E98" w:rsidRDefault="00670D0E">
            <w:pPr>
              <w:jc w:val="both"/>
              <w:rPr>
                <w:i/>
              </w:rPr>
            </w:pPr>
            <w:r>
              <w:rPr>
                <w:b/>
                <w:i/>
                <w:u w:val="single"/>
              </w:rPr>
              <w:lastRenderedPageBreak/>
              <w:t>Proposal 5:</w:t>
            </w:r>
            <w:r>
              <w:rPr>
                <w:i/>
              </w:rPr>
              <w:t xml:space="preserve"> In uplink transmissions, </w:t>
            </w:r>
          </w:p>
          <w:p w14:paraId="4909E908"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C3DBC76"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0773CB92"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757E98" w14:paraId="40583991" w14:textId="77777777">
        <w:trPr>
          <w:trHeight w:val="398"/>
          <w:jc w:val="center"/>
        </w:trPr>
        <w:tc>
          <w:tcPr>
            <w:tcW w:w="2547" w:type="dxa"/>
            <w:shd w:val="clear" w:color="auto" w:fill="C6D9F1" w:themeFill="text2" w:themeFillTint="33"/>
            <w:vAlign w:val="center"/>
          </w:tcPr>
          <w:p w14:paraId="624CB953" w14:textId="77777777" w:rsidR="00757E98" w:rsidRDefault="00670D0E">
            <w:pPr>
              <w:snapToGrid w:val="0"/>
              <w:spacing w:after="0"/>
            </w:pPr>
            <w:r>
              <w:rPr>
                <w:lang w:eastAsia="zh-CN"/>
              </w:rPr>
              <w:lastRenderedPageBreak/>
              <w:t>Ericsson (R1-2201808)</w:t>
            </w:r>
          </w:p>
        </w:tc>
        <w:tc>
          <w:tcPr>
            <w:tcW w:w="8080" w:type="dxa"/>
            <w:vAlign w:val="center"/>
          </w:tcPr>
          <w:p w14:paraId="346E926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10F334D7"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D3ED127" w14:textId="77777777" w:rsidR="00757E98" w:rsidRDefault="00670D0E">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4DEAB61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757E98" w14:paraId="5E922DD3" w14:textId="77777777">
        <w:trPr>
          <w:trHeight w:val="398"/>
          <w:jc w:val="center"/>
        </w:trPr>
        <w:tc>
          <w:tcPr>
            <w:tcW w:w="2547" w:type="dxa"/>
            <w:shd w:val="clear" w:color="auto" w:fill="C6D9F1" w:themeFill="text2" w:themeFillTint="33"/>
            <w:vAlign w:val="center"/>
          </w:tcPr>
          <w:p w14:paraId="13A545C5" w14:textId="77777777" w:rsidR="00757E98" w:rsidRDefault="00670D0E">
            <w:pPr>
              <w:snapToGrid w:val="0"/>
              <w:spacing w:after="0"/>
              <w:rPr>
                <w:lang w:eastAsia="zh-CN"/>
              </w:rPr>
            </w:pPr>
            <w:r>
              <w:rPr>
                <w:lang w:eastAsia="zh-CN"/>
              </w:rPr>
              <w:t>CMCC (R1-2201880)</w:t>
            </w:r>
          </w:p>
        </w:tc>
        <w:tc>
          <w:tcPr>
            <w:tcW w:w="8080" w:type="dxa"/>
            <w:vAlign w:val="center"/>
          </w:tcPr>
          <w:p w14:paraId="46726517" w14:textId="77777777" w:rsidR="00757E98" w:rsidRDefault="00670D0E">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2D9D0AFC" w14:textId="77777777" w:rsidR="00757E98" w:rsidRDefault="00670D0E">
            <w:pPr>
              <w:spacing w:beforeLines="50" w:before="120" w:afterLines="50" w:after="120"/>
              <w:rPr>
                <w:bCs/>
                <w:i/>
              </w:rPr>
            </w:pPr>
            <w:r>
              <w:rPr>
                <w:b/>
                <w:i/>
              </w:rPr>
              <w:t>Proposal 1:</w:t>
            </w:r>
            <w:r>
              <w:rPr>
                <w:bCs/>
                <w:i/>
              </w:rPr>
              <w:t xml:space="preserve"> Support the following conclusion.</w:t>
            </w:r>
          </w:p>
          <w:p w14:paraId="7CBB2109" w14:textId="77777777" w:rsidR="00757E98" w:rsidRDefault="00670D0E">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1EF5F04" w14:textId="77777777" w:rsidR="00757E98" w:rsidRDefault="00670D0E">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71CE2F6"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A3BCE49"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236594F9" w14:textId="77777777" w:rsidR="00757E98" w:rsidRDefault="00670D0E">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B10CEC1" w14:textId="77777777" w:rsidR="00757E98" w:rsidRDefault="00670D0E">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1ED881BB" w14:textId="77777777" w:rsidR="00757E98" w:rsidRDefault="00670D0E">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2F59E93" w14:textId="77777777" w:rsidR="00757E98" w:rsidRDefault="00670D0E">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D15DB8" w14:textId="77777777" w:rsidR="00757E98" w:rsidRDefault="00670D0E">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757E98" w14:paraId="2F07B0B5"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22054079" w14:textId="77777777" w:rsidR="00757E98" w:rsidRDefault="00670D0E">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E8739A0" w14:textId="77777777" w:rsidR="00757E98" w:rsidRDefault="00670D0E">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4BA7688" w14:textId="77777777" w:rsidR="00757E98" w:rsidRDefault="00670D0E">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621D37" w14:textId="77777777" w:rsidR="00757E98" w:rsidRDefault="00670D0E">
                  <w:pPr>
                    <w:spacing w:after="160" w:line="252" w:lineRule="atLeast"/>
                  </w:pPr>
                  <w:r>
                    <w:rPr>
                      <w:b/>
                      <w:bCs/>
                      <w:color w:val="FFFFFF"/>
                    </w:rPr>
                    <w:t>Bits allocation</w:t>
                  </w:r>
                </w:p>
              </w:tc>
            </w:tr>
            <w:tr w:rsidR="00757E98" w14:paraId="48857D8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5512CE8B" w14:textId="77777777" w:rsidR="00757E98" w:rsidRDefault="00670D0E">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D8A8C94" w14:textId="77777777" w:rsidR="00757E98" w:rsidRDefault="00670D0E">
                  <w:r>
                    <w:rPr>
                      <w:b/>
                      <w:bCs/>
                    </w:rPr>
                    <w:t>0 ...8316827  </w:t>
                  </w:r>
                </w:p>
                <w:p w14:paraId="573FDAB0" w14:textId="77777777" w:rsidR="00757E98" w:rsidRDefault="00670D0E">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7B5725F" w14:textId="77777777" w:rsidR="00757E98" w:rsidRDefault="00670D0E">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6F17796" w14:textId="77777777" w:rsidR="00757E98" w:rsidRDefault="00670D0E">
                  <w:pPr>
                    <w:spacing w:after="160" w:line="252" w:lineRule="atLeast"/>
                    <w:rPr>
                      <w:lang w:eastAsia="en-GB"/>
                    </w:rPr>
                  </w:pPr>
                  <w:r>
                    <w:rPr>
                      <w:b/>
                      <w:bCs/>
                    </w:rPr>
                    <w:t>23 bits</w:t>
                  </w:r>
                </w:p>
              </w:tc>
            </w:tr>
            <w:tr w:rsidR="00757E98" w14:paraId="67BE46B7"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42C6055" w14:textId="77777777" w:rsidR="00757E98" w:rsidRDefault="00670D0E">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757865A2" w14:textId="77777777" w:rsidR="00757E98" w:rsidRDefault="00670D0E">
                  <w:pPr>
                    <w:spacing w:after="160" w:line="252" w:lineRule="atLeast"/>
                  </w:pPr>
                  <w:r>
                    <w:rPr>
                      <w:b/>
                      <w:bCs/>
                    </w:rPr>
                    <w:t>- 261935… + 261935</w:t>
                  </w:r>
                </w:p>
                <w:p w14:paraId="26DFE001" w14:textId="77777777" w:rsidR="00757E98" w:rsidRDefault="00670D0E">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5A14C6B" w14:textId="77777777" w:rsidR="00757E98" w:rsidRDefault="00670D0E">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7FD9EB4" w14:textId="77777777" w:rsidR="00757E98" w:rsidRDefault="00670D0E">
                  <w:pPr>
                    <w:spacing w:after="160" w:line="252" w:lineRule="atLeast"/>
                  </w:pPr>
                  <w:r>
                    <w:rPr>
                      <w:b/>
                      <w:bCs/>
                    </w:rPr>
                    <w:t>19 bits</w:t>
                  </w:r>
                </w:p>
              </w:tc>
            </w:tr>
            <w:tr w:rsidR="00757E98" w14:paraId="2624AAD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9ABC6D5" w14:textId="77777777" w:rsidR="00757E98" w:rsidRDefault="00670D0E">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DF77F85" w14:textId="77777777" w:rsidR="00757E98" w:rsidRDefault="00670D0E">
                  <w:pPr>
                    <w:spacing w:after="160" w:line="252" w:lineRule="atLeast"/>
                  </w:pPr>
                  <w:r>
                    <w:rPr>
                      <w:b/>
                      <w:bCs/>
                    </w:rPr>
                    <w:t>0…29470</w:t>
                  </w:r>
                </w:p>
                <w:p w14:paraId="3AE3D640" w14:textId="77777777" w:rsidR="00757E98" w:rsidRDefault="00670D0E">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9F3349" w14:textId="77777777" w:rsidR="00757E98" w:rsidRDefault="00670D0E">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637F4FC9" w14:textId="77777777" w:rsidR="00757E98" w:rsidRDefault="00670D0E">
                  <w:pPr>
                    <w:spacing w:after="160" w:line="252" w:lineRule="atLeast"/>
                  </w:pPr>
                  <w:r>
                    <w:rPr>
                      <w:b/>
                      <w:bCs/>
                    </w:rPr>
                    <w:t>15 bits</w:t>
                  </w:r>
                </w:p>
              </w:tc>
            </w:tr>
            <w:tr w:rsidR="00757E98" w14:paraId="5174F6F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7B9AA67" w14:textId="77777777" w:rsidR="00757E98" w:rsidRDefault="00670D0E">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8CB1E23" w14:textId="77777777" w:rsidR="00757E98" w:rsidRDefault="00670D0E">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3501410" w14:textId="77777777" w:rsidR="00757E98" w:rsidRDefault="00670D0E">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1E5A24" w14:textId="77777777" w:rsidR="00757E98" w:rsidRDefault="00670D0E">
                  <w:pPr>
                    <w:spacing w:after="160" w:line="252" w:lineRule="atLeast"/>
                  </w:pPr>
                  <w:r>
                    <w:t> </w:t>
                  </w:r>
                </w:p>
              </w:tc>
            </w:tr>
          </w:tbl>
          <w:p w14:paraId="0F342593" w14:textId="77777777" w:rsidR="00757E98" w:rsidRDefault="00757E98">
            <w:pPr>
              <w:rPr>
                <w:i/>
              </w:rPr>
            </w:pPr>
          </w:p>
        </w:tc>
      </w:tr>
      <w:tr w:rsidR="00757E98" w14:paraId="11389BF3" w14:textId="77777777">
        <w:trPr>
          <w:trHeight w:val="398"/>
          <w:jc w:val="center"/>
        </w:trPr>
        <w:tc>
          <w:tcPr>
            <w:tcW w:w="2547" w:type="dxa"/>
            <w:shd w:val="clear" w:color="auto" w:fill="C6D9F1" w:themeFill="text2" w:themeFillTint="33"/>
            <w:vAlign w:val="center"/>
          </w:tcPr>
          <w:p w14:paraId="28F4E50D" w14:textId="77777777" w:rsidR="00757E98" w:rsidRDefault="00670D0E">
            <w:pPr>
              <w:snapToGrid w:val="0"/>
              <w:spacing w:after="0"/>
            </w:pPr>
            <w:r>
              <w:rPr>
                <w:lang w:eastAsia="zh-CN"/>
              </w:rPr>
              <w:lastRenderedPageBreak/>
              <w:t>Xiaomi (R1-2201950)</w:t>
            </w:r>
          </w:p>
        </w:tc>
        <w:tc>
          <w:tcPr>
            <w:tcW w:w="8080" w:type="dxa"/>
            <w:vAlign w:val="center"/>
          </w:tcPr>
          <w:p w14:paraId="5603DEB1" w14:textId="77777777" w:rsidR="00757E98" w:rsidRDefault="00670D0E">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6D830444" w14:textId="77777777" w:rsidR="00757E98" w:rsidRDefault="00670D0E">
            <w:pPr>
              <w:spacing w:beforeLines="50" w:before="120" w:afterLines="50" w:after="120"/>
              <w:rPr>
                <w:i/>
                <w:iCs/>
              </w:rPr>
            </w:pPr>
            <w:r>
              <w:rPr>
                <w:b/>
                <w:bCs/>
                <w:i/>
                <w:iCs/>
              </w:rPr>
              <w:t>Proposal 2</w:t>
            </w:r>
            <w:r>
              <w:rPr>
                <w:i/>
                <w:iCs/>
              </w:rPr>
              <w:t>: An additional NTN validity duration value longer than 240 seconds is supported for GEO scenario.</w:t>
            </w:r>
          </w:p>
          <w:p w14:paraId="564787FB" w14:textId="77777777" w:rsidR="00757E98" w:rsidRDefault="00670D0E">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757E98" w14:paraId="4BEE3065" w14:textId="77777777">
        <w:trPr>
          <w:trHeight w:val="398"/>
          <w:jc w:val="center"/>
        </w:trPr>
        <w:tc>
          <w:tcPr>
            <w:tcW w:w="2547" w:type="dxa"/>
            <w:shd w:val="clear" w:color="auto" w:fill="C6D9F1" w:themeFill="text2" w:themeFillTint="33"/>
            <w:vAlign w:val="center"/>
          </w:tcPr>
          <w:p w14:paraId="43C3851B" w14:textId="77777777" w:rsidR="00757E98" w:rsidRDefault="00670D0E">
            <w:pPr>
              <w:snapToGrid w:val="0"/>
              <w:spacing w:after="0"/>
              <w:rPr>
                <w:lang w:eastAsia="zh-CN"/>
              </w:rPr>
            </w:pPr>
            <w:r>
              <w:rPr>
                <w:lang w:eastAsia="zh-CN"/>
              </w:rPr>
              <w:t>ZTE (R1-2202210)</w:t>
            </w:r>
          </w:p>
        </w:tc>
        <w:tc>
          <w:tcPr>
            <w:tcW w:w="8080" w:type="dxa"/>
            <w:vAlign w:val="center"/>
          </w:tcPr>
          <w:p w14:paraId="3ED62FC1" w14:textId="77777777" w:rsidR="00757E98" w:rsidRDefault="00670D0E">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39F2DBE0" w14:textId="77777777" w:rsidR="00757E98" w:rsidRDefault="00670D0E">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34E9F545" w14:textId="77777777" w:rsidR="00757E98" w:rsidRDefault="00670D0E">
            <w:pPr>
              <w:numPr>
                <w:ilvl w:val="0"/>
                <w:numId w:val="34"/>
              </w:numPr>
              <w:spacing w:beforeLines="50" w:before="120" w:afterLines="50" w:after="120"/>
              <w:ind w:left="860"/>
              <w:jc w:val="both"/>
              <w:rPr>
                <w:i/>
              </w:rPr>
            </w:pPr>
            <w:r>
              <w:rPr>
                <w:rFonts w:hint="eastAsia"/>
                <w:i/>
                <w:iCs/>
              </w:rPr>
              <w:t>Only one X is indicated for all UEs within the cell</w:t>
            </w:r>
          </w:p>
          <w:p w14:paraId="0E732A31" w14:textId="77777777" w:rsidR="00757E98" w:rsidRDefault="00670D0E">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73265045" w14:textId="77777777" w:rsidR="00757E98" w:rsidRDefault="00670D0E">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FE2694B" w14:textId="77777777" w:rsidR="00757E98" w:rsidRDefault="00670D0E">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757E98" w14:paraId="7C66B865" w14:textId="77777777">
        <w:trPr>
          <w:trHeight w:val="398"/>
          <w:jc w:val="center"/>
        </w:trPr>
        <w:tc>
          <w:tcPr>
            <w:tcW w:w="2547" w:type="dxa"/>
            <w:shd w:val="clear" w:color="auto" w:fill="C6D9F1" w:themeFill="text2" w:themeFillTint="33"/>
            <w:vAlign w:val="center"/>
          </w:tcPr>
          <w:p w14:paraId="0BC37DD8" w14:textId="77777777" w:rsidR="00757E98" w:rsidRDefault="00670D0E">
            <w:pPr>
              <w:snapToGrid w:val="0"/>
              <w:spacing w:after="0"/>
              <w:rPr>
                <w:lang w:eastAsia="zh-CN"/>
              </w:rPr>
            </w:pPr>
            <w:r>
              <w:rPr>
                <w:lang w:eastAsia="zh-CN"/>
              </w:rPr>
              <w:t>SONY (R1-2202408)</w:t>
            </w:r>
          </w:p>
        </w:tc>
        <w:tc>
          <w:tcPr>
            <w:tcW w:w="8080" w:type="dxa"/>
            <w:vAlign w:val="center"/>
          </w:tcPr>
          <w:p w14:paraId="65BF7134" w14:textId="77777777" w:rsidR="00757E98" w:rsidRDefault="00670D0E">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757E98" w14:paraId="65B48E2B" w14:textId="77777777">
        <w:trPr>
          <w:trHeight w:val="398"/>
          <w:jc w:val="center"/>
        </w:trPr>
        <w:tc>
          <w:tcPr>
            <w:tcW w:w="2547" w:type="dxa"/>
            <w:shd w:val="clear" w:color="auto" w:fill="C6D9F1" w:themeFill="text2" w:themeFillTint="33"/>
            <w:vAlign w:val="center"/>
          </w:tcPr>
          <w:p w14:paraId="0BBCF919" w14:textId="77777777" w:rsidR="00757E98" w:rsidRDefault="00670D0E">
            <w:pPr>
              <w:snapToGrid w:val="0"/>
              <w:spacing w:after="0"/>
              <w:rPr>
                <w:lang w:eastAsia="zh-CN"/>
              </w:rPr>
            </w:pPr>
            <w:r>
              <w:t>Marvenir (R1-2202479)</w:t>
            </w:r>
          </w:p>
        </w:tc>
        <w:tc>
          <w:tcPr>
            <w:tcW w:w="8080" w:type="dxa"/>
            <w:vAlign w:val="center"/>
          </w:tcPr>
          <w:p w14:paraId="6BACF80A" w14:textId="77777777" w:rsidR="00757E98" w:rsidRDefault="00670D0E">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7566C2" w14:paraId="703D1A53" w14:textId="77777777">
        <w:trPr>
          <w:trHeight w:val="398"/>
          <w:jc w:val="center"/>
        </w:trPr>
        <w:tc>
          <w:tcPr>
            <w:tcW w:w="2547" w:type="dxa"/>
            <w:shd w:val="clear" w:color="auto" w:fill="C6D9F1" w:themeFill="text2" w:themeFillTint="33"/>
            <w:vAlign w:val="center"/>
          </w:tcPr>
          <w:p w14:paraId="00528EB1" w14:textId="70435BDC" w:rsidR="007566C2" w:rsidRDefault="007566C2">
            <w:pPr>
              <w:snapToGrid w:val="0"/>
              <w:spacing w:after="0"/>
            </w:pPr>
            <w:r>
              <w:t>Spreadtrum</w:t>
            </w:r>
          </w:p>
        </w:tc>
        <w:tc>
          <w:tcPr>
            <w:tcW w:w="8080" w:type="dxa"/>
            <w:vAlign w:val="center"/>
          </w:tcPr>
          <w:p w14:paraId="6D5E1CBE" w14:textId="77777777" w:rsidR="007566C2" w:rsidRPr="007566C2" w:rsidRDefault="007566C2" w:rsidP="007566C2">
            <w:pPr>
              <w:spacing w:afterLines="50" w:after="120"/>
              <w:jc w:val="both"/>
              <w:rPr>
                <w:i/>
                <w:iCs/>
              </w:rPr>
            </w:pPr>
            <w:r w:rsidRPr="007566C2">
              <w:rPr>
                <w:b/>
                <w:bCs/>
                <w:i/>
                <w:iCs/>
              </w:rPr>
              <w:t>Proposal 1</w:t>
            </w:r>
            <w:r w:rsidRPr="007566C2">
              <w:rPr>
                <w:i/>
                <w:iCs/>
              </w:rPr>
              <w:t>: In IOT NTN, the reference point for epoch time of the serving satellite ephemeris and Common TA parameters is the uplink time synchronization reference point.</w:t>
            </w:r>
          </w:p>
          <w:p w14:paraId="7A38CDD3" w14:textId="4E818B00" w:rsidR="007566C2" w:rsidRDefault="007566C2" w:rsidP="007566C2">
            <w:pPr>
              <w:pStyle w:val="Doc-text2"/>
              <w:spacing w:after="0"/>
              <w:ind w:left="0" w:firstLine="0"/>
              <w:jc w:val="both"/>
              <w:rPr>
                <w:rFonts w:ascii="Times New Roman" w:eastAsia="+mn-ea" w:hAnsi="Times New Roman" w:cs="Times New Roman"/>
                <w:b/>
                <w:i/>
                <w:color w:val="000000"/>
                <w:kern w:val="24"/>
                <w:sz w:val="20"/>
                <w:szCs w:val="20"/>
                <w:lang w:val="en-GB"/>
              </w:rPr>
            </w:pPr>
            <w:r w:rsidRPr="007566C2">
              <w:rPr>
                <w:rFonts w:ascii="Times New Roman" w:eastAsia="+mn-ea" w:hAnsi="Times New Roman" w:cs="Times New Roman"/>
                <w:b/>
                <w:i/>
                <w:color w:val="000000"/>
                <w:kern w:val="24"/>
                <w:sz w:val="20"/>
                <w:szCs w:val="20"/>
                <w:lang w:val="en-GB"/>
              </w:rPr>
              <w:t xml:space="preserve">Proposal 2: </w:t>
            </w:r>
            <w:r w:rsidRPr="007566C2">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5ABEEF3F" w14:textId="77777777" w:rsidR="00757E98" w:rsidRDefault="00757E98">
      <w:pPr>
        <w:rPr>
          <w:lang w:val="en-US" w:eastAsia="zh-TW"/>
        </w:rPr>
      </w:pPr>
    </w:p>
    <w:p w14:paraId="69ED25BE" w14:textId="77777777" w:rsidR="00757E98" w:rsidRDefault="00757E98">
      <w:pPr>
        <w:rPr>
          <w:lang w:val="en-US" w:eastAsia="zh-TW"/>
        </w:rPr>
      </w:pPr>
    </w:p>
    <w:sectPr w:rsidR="00757E9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3158E4" w14:textId="77777777" w:rsidR="00D2356C" w:rsidRDefault="00D2356C">
      <w:pPr>
        <w:spacing w:after="0"/>
      </w:pPr>
      <w:r>
        <w:separator/>
      </w:r>
    </w:p>
  </w:endnote>
  <w:endnote w:type="continuationSeparator" w:id="0">
    <w:p w14:paraId="5FE1403B" w14:textId="77777777" w:rsidR="00D2356C" w:rsidRDefault="00D235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A3CB3" w14:textId="77777777" w:rsidR="00D2356C" w:rsidRDefault="00D2356C">
      <w:pPr>
        <w:spacing w:after="0"/>
      </w:pPr>
      <w:r>
        <w:separator/>
      </w:r>
    </w:p>
  </w:footnote>
  <w:footnote w:type="continuationSeparator" w:id="0">
    <w:p w14:paraId="2BB9CC53" w14:textId="77777777" w:rsidR="00D2356C" w:rsidRDefault="00D2356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D130B7E4"/>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7"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4"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6"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1"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BA54989"/>
    <w:multiLevelType w:val="hybridMultilevel"/>
    <w:tmpl w:val="8990F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29"/>
  </w:num>
  <w:num w:numId="4">
    <w:abstractNumId w:val="2"/>
  </w:num>
  <w:num w:numId="5">
    <w:abstractNumId w:val="16"/>
  </w:num>
  <w:num w:numId="6">
    <w:abstractNumId w:val="6"/>
  </w:num>
  <w:num w:numId="7">
    <w:abstractNumId w:val="10"/>
  </w:num>
  <w:num w:numId="8">
    <w:abstractNumId w:val="9"/>
  </w:num>
  <w:num w:numId="9">
    <w:abstractNumId w:val="20"/>
  </w:num>
  <w:num w:numId="10">
    <w:abstractNumId w:val="5"/>
  </w:num>
  <w:num w:numId="11">
    <w:abstractNumId w:val="33"/>
  </w:num>
  <w:num w:numId="12">
    <w:abstractNumId w:val="0"/>
  </w:num>
  <w:num w:numId="13">
    <w:abstractNumId w:val="25"/>
  </w:num>
  <w:num w:numId="14">
    <w:abstractNumId w:val="30"/>
  </w:num>
  <w:num w:numId="15">
    <w:abstractNumId w:val="22"/>
  </w:num>
  <w:num w:numId="16">
    <w:abstractNumId w:val="34"/>
  </w:num>
  <w:num w:numId="17">
    <w:abstractNumId w:val="11"/>
  </w:num>
  <w:num w:numId="18">
    <w:abstractNumId w:val="21"/>
  </w:num>
  <w:num w:numId="19">
    <w:abstractNumId w:val="14"/>
  </w:num>
  <w:num w:numId="20">
    <w:abstractNumId w:val="18"/>
  </w:num>
  <w:num w:numId="21">
    <w:abstractNumId w:val="28"/>
  </w:num>
  <w:num w:numId="22">
    <w:abstractNumId w:val="4"/>
  </w:num>
  <w:num w:numId="23">
    <w:abstractNumId w:val="23"/>
  </w:num>
  <w:num w:numId="24">
    <w:abstractNumId w:val="7"/>
  </w:num>
  <w:num w:numId="25">
    <w:abstractNumId w:val="3"/>
  </w:num>
  <w:num w:numId="26">
    <w:abstractNumId w:val="31"/>
  </w:num>
  <w:num w:numId="27">
    <w:abstractNumId w:val="8"/>
  </w:num>
  <w:num w:numId="28">
    <w:abstractNumId w:val="27"/>
  </w:num>
  <w:num w:numId="29">
    <w:abstractNumId w:val="12"/>
  </w:num>
  <w:num w:numId="30">
    <w:abstractNumId w:val="24"/>
  </w:num>
  <w:num w:numId="31">
    <w:abstractNumId w:val="26"/>
  </w:num>
  <w:num w:numId="32">
    <w:abstractNumId w:val="19"/>
  </w:num>
  <w:num w:numId="33">
    <w:abstractNumId w:val="35"/>
  </w:num>
  <w:num w:numId="34">
    <w:abstractNumId w:val="15"/>
  </w:num>
  <w:num w:numId="35">
    <w:abstractNumId w:val="1"/>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497"/>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CF2B07E"/>
  <w15:docId w15:val="{790B3917-9550-44F3-A5EC-DDF88777C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040022">
      <w:bodyDiv w:val="1"/>
      <w:marLeft w:val="0"/>
      <w:marRight w:val="0"/>
      <w:marTop w:val="0"/>
      <w:marBottom w:val="0"/>
      <w:divBdr>
        <w:top w:val="none" w:sz="0" w:space="0" w:color="auto"/>
        <w:left w:val="none" w:sz="0" w:space="0" w:color="auto"/>
        <w:bottom w:val="none" w:sz="0" w:space="0" w:color="auto"/>
        <w:right w:val="none" w:sz="0" w:space="0" w:color="auto"/>
      </w:divBdr>
    </w:div>
    <w:div w:id="103773220">
      <w:bodyDiv w:val="1"/>
      <w:marLeft w:val="0"/>
      <w:marRight w:val="0"/>
      <w:marTop w:val="0"/>
      <w:marBottom w:val="0"/>
      <w:divBdr>
        <w:top w:val="none" w:sz="0" w:space="0" w:color="auto"/>
        <w:left w:val="none" w:sz="0" w:space="0" w:color="auto"/>
        <w:bottom w:val="none" w:sz="0" w:space="0" w:color="auto"/>
        <w:right w:val="none" w:sz="0" w:space="0" w:color="auto"/>
      </w:divBdr>
    </w:div>
    <w:div w:id="488910588">
      <w:bodyDiv w:val="1"/>
      <w:marLeft w:val="0"/>
      <w:marRight w:val="0"/>
      <w:marTop w:val="0"/>
      <w:marBottom w:val="0"/>
      <w:divBdr>
        <w:top w:val="none" w:sz="0" w:space="0" w:color="auto"/>
        <w:left w:val="none" w:sz="0" w:space="0" w:color="auto"/>
        <w:bottom w:val="none" w:sz="0" w:space="0" w:color="auto"/>
        <w:right w:val="none" w:sz="0" w:space="0" w:color="auto"/>
      </w:divBdr>
    </w:div>
    <w:div w:id="922880193">
      <w:bodyDiv w:val="1"/>
      <w:marLeft w:val="0"/>
      <w:marRight w:val="0"/>
      <w:marTop w:val="0"/>
      <w:marBottom w:val="0"/>
      <w:divBdr>
        <w:top w:val="none" w:sz="0" w:space="0" w:color="auto"/>
        <w:left w:val="none" w:sz="0" w:space="0" w:color="auto"/>
        <w:bottom w:val="none" w:sz="0" w:space="0" w:color="auto"/>
        <w:right w:val="none" w:sz="0" w:space="0" w:color="auto"/>
      </w:divBdr>
    </w:div>
    <w:div w:id="1866283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oleObject" Target="embeddings/Microsoft_Visio_2003-2010_Drawing2.vsd"/><Relationship Id="rId42" Type="http://schemas.openxmlformats.org/officeDocument/2006/relationships/image" Target="cid:image002.png@01D7DD2F.26F52380" TargetMode="External"/><Relationship Id="rId47" Type="http://schemas.openxmlformats.org/officeDocument/2006/relationships/image" Target="cid:image004.png@01D7DD2F.26F52380" TargetMode="External"/><Relationship Id="rId63" Type="http://schemas.openxmlformats.org/officeDocument/2006/relationships/image" Target="media/image21.png"/><Relationship Id="rId68" Type="http://schemas.openxmlformats.org/officeDocument/2006/relationships/image" Target="media/image26.wmf"/><Relationship Id="rId84" Type="http://schemas.openxmlformats.org/officeDocument/2006/relationships/oleObject" Target="embeddings/oleObject14.bin"/><Relationship Id="rId89" Type="http://schemas.openxmlformats.org/officeDocument/2006/relationships/oleObject" Target="embeddings/oleObject17.bin"/><Relationship Id="rId16" Type="http://schemas.openxmlformats.org/officeDocument/2006/relationships/image" Target="media/image2.wmf"/><Relationship Id="rId11" Type="http://schemas.openxmlformats.org/officeDocument/2006/relationships/webSettings" Target="webSettings.xml"/><Relationship Id="rId32" Type="http://schemas.openxmlformats.org/officeDocument/2006/relationships/image" Target="media/image7.png"/><Relationship Id="rId37" Type="http://schemas.openxmlformats.org/officeDocument/2006/relationships/image" Target="cid:image007.png@01D7DD2F.26F52380" TargetMode="External"/><Relationship Id="rId53" Type="http://schemas.openxmlformats.org/officeDocument/2006/relationships/image" Target="cid:image002.png@01D7DD2F.26F52380" TargetMode="External"/><Relationship Id="rId58" Type="http://schemas.openxmlformats.org/officeDocument/2006/relationships/image" Target="media/image16.png"/><Relationship Id="rId74" Type="http://schemas.openxmlformats.org/officeDocument/2006/relationships/oleObject" Target="embeddings/oleObject8.bin"/><Relationship Id="rId79" Type="http://schemas.openxmlformats.org/officeDocument/2006/relationships/oleObject" Target="embeddings/oleObject12.bin"/><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oleObject" Target="embeddings/oleObject18.bin"/><Relationship Id="rId95" Type="http://schemas.openxmlformats.org/officeDocument/2006/relationships/oleObject" Target="embeddings/oleObject22.bin"/><Relationship Id="rId22" Type="http://schemas.openxmlformats.org/officeDocument/2006/relationships/oleObject" Target="embeddings/oleObject3.bin"/><Relationship Id="rId27" Type="http://schemas.openxmlformats.org/officeDocument/2006/relationships/image" Target="cid:image001.png@01D7DD2F.26F52380" TargetMode="External"/><Relationship Id="rId43" Type="http://schemas.openxmlformats.org/officeDocument/2006/relationships/image" Target="media/image12.png"/><Relationship Id="rId48" Type="http://schemas.openxmlformats.org/officeDocument/2006/relationships/image" Target="cid:image005.png@01D7DD2F.26F52380" TargetMode="External"/><Relationship Id="rId64" Type="http://schemas.openxmlformats.org/officeDocument/2006/relationships/image" Target="media/image22.png"/><Relationship Id="rId69" Type="http://schemas.openxmlformats.org/officeDocument/2006/relationships/oleObject" Target="embeddings/oleObject5.bin"/><Relationship Id="rId80" Type="http://schemas.openxmlformats.org/officeDocument/2006/relationships/oleObject" Target="embeddings/Microsoft_Visio_2003-2010_Drawing5.vsd"/><Relationship Id="rId85" Type="http://schemas.openxmlformats.org/officeDocument/2006/relationships/image" Target="media/image32.wmf"/><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oleObject" Target="embeddings/Microsoft_Visio_2003-2010_Drawing4.vsd"/><Relationship Id="rId33" Type="http://schemas.openxmlformats.org/officeDocument/2006/relationships/image" Target="cid:image005.png@01D7DD2F.26F52380" TargetMode="External"/><Relationship Id="rId38" Type="http://schemas.openxmlformats.org/officeDocument/2006/relationships/image" Target="media/image10.png"/><Relationship Id="rId46" Type="http://schemas.openxmlformats.org/officeDocument/2006/relationships/image" Target="cid:image002.png@01D7DD2F.26F52380" TargetMode="External"/><Relationship Id="rId59" Type="http://schemas.openxmlformats.org/officeDocument/2006/relationships/image" Target="media/image17.png"/><Relationship Id="rId67"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cid:image009.png@01D7DD2F.26F52380" TargetMode="External"/><Relationship Id="rId54" Type="http://schemas.openxmlformats.org/officeDocument/2006/relationships/image" Target="cid:image010.png@01D7DD2F.26F52380" TargetMode="External"/><Relationship Id="rId62" Type="http://schemas.openxmlformats.org/officeDocument/2006/relationships/image" Target="media/image20.png"/><Relationship Id="rId70" Type="http://schemas.openxmlformats.org/officeDocument/2006/relationships/image" Target="media/image27.wmf"/><Relationship Id="rId75" Type="http://schemas.openxmlformats.org/officeDocument/2006/relationships/image" Target="media/image29.wmf"/><Relationship Id="rId83" Type="http://schemas.openxmlformats.org/officeDocument/2006/relationships/image" Target="media/image31.wmf"/><Relationship Id="rId88" Type="http://schemas.openxmlformats.org/officeDocument/2006/relationships/oleObject" Target="embeddings/oleObject16.bin"/><Relationship Id="rId91" Type="http://schemas.openxmlformats.org/officeDocument/2006/relationships/oleObject" Target="embeddings/Microsoft_Visio_2003-2010_Drawing6.vsd"/><Relationship Id="rId96" Type="http://schemas.openxmlformats.org/officeDocument/2006/relationships/oleObject" Target="embeddings/oleObject23.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png"/><Relationship Id="rId36" Type="http://schemas.openxmlformats.org/officeDocument/2006/relationships/image" Target="media/image9.png"/><Relationship Id="rId49" Type="http://schemas.openxmlformats.org/officeDocument/2006/relationships/image" Target="cid:image006.png@01D7DD2F.26F52380" TargetMode="External"/><Relationship Id="rId57" Type="http://schemas.openxmlformats.org/officeDocument/2006/relationships/image" Target="media/image15.png"/><Relationship Id="rId10" Type="http://schemas.openxmlformats.org/officeDocument/2006/relationships/settings" Target="settings.xml"/><Relationship Id="rId31" Type="http://schemas.openxmlformats.org/officeDocument/2006/relationships/image" Target="cid:image004.png@01D7DD2F.26F52380" TargetMode="External"/><Relationship Id="rId44" Type="http://schemas.openxmlformats.org/officeDocument/2006/relationships/image" Target="cid:image010.png@01D7DD2F.26F52380" TargetMode="External"/><Relationship Id="rId52" Type="http://schemas.openxmlformats.org/officeDocument/2006/relationships/image" Target="cid:image009.png@01D7DD2F.26F52380" TargetMode="Externa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image" Target="media/image28.wmf"/><Relationship Id="rId78" Type="http://schemas.openxmlformats.org/officeDocument/2006/relationships/oleObject" Target="embeddings/oleObject11.bin"/><Relationship Id="rId81" Type="http://schemas.openxmlformats.org/officeDocument/2006/relationships/image" Target="media/image30.wmf"/><Relationship Id="rId86" Type="http://schemas.openxmlformats.org/officeDocument/2006/relationships/oleObject" Target="embeddings/oleObject15.bin"/><Relationship Id="rId94" Type="http://schemas.openxmlformats.org/officeDocument/2006/relationships/oleObject" Target="embeddings/oleObject21.bin"/><Relationship Id="rId99" Type="http://schemas.openxmlformats.org/officeDocument/2006/relationships/image" Target="media/image36.png"/><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8.png@01D7DD2F.26F52380" TargetMode="External"/><Relationship Id="rId34" Type="http://schemas.openxmlformats.org/officeDocument/2006/relationships/image" Target="media/image8.png"/><Relationship Id="rId50" Type="http://schemas.openxmlformats.org/officeDocument/2006/relationships/image" Target="cid:image007.png@01D7DD2F.26F52380" TargetMode="External"/><Relationship Id="rId55" Type="http://schemas.openxmlformats.org/officeDocument/2006/relationships/image" Target="media/image13.emf"/><Relationship Id="rId76" Type="http://schemas.openxmlformats.org/officeDocument/2006/relationships/oleObject" Target="embeddings/oleObject9.bin"/><Relationship Id="rId97" Type="http://schemas.openxmlformats.org/officeDocument/2006/relationships/image" Target="media/image34.png"/><Relationship Id="rId7" Type="http://schemas.openxmlformats.org/officeDocument/2006/relationships/customXml" Target="../customXml/item6.xml"/><Relationship Id="rId71" Type="http://schemas.openxmlformats.org/officeDocument/2006/relationships/oleObject" Target="embeddings/oleObject6.bin"/><Relationship Id="rId92" Type="http://schemas.openxmlformats.org/officeDocument/2006/relationships/oleObject" Target="embeddings/oleObject19.bin"/><Relationship Id="rId2" Type="http://schemas.openxmlformats.org/officeDocument/2006/relationships/customXml" Target="../customXml/item1.xml"/><Relationship Id="rId29" Type="http://schemas.openxmlformats.org/officeDocument/2006/relationships/image" Target="cid:image002.png@01D7DD2F.26F52380" TargetMode="External"/><Relationship Id="rId24" Type="http://schemas.openxmlformats.org/officeDocument/2006/relationships/oleObject" Target="embeddings/oleObject4.bin"/><Relationship Id="rId40" Type="http://schemas.openxmlformats.org/officeDocument/2006/relationships/image" Target="media/image11.png"/><Relationship Id="rId45" Type="http://schemas.openxmlformats.org/officeDocument/2006/relationships/image" Target="cid:image001.png@01D7DD2F.26F52380" TargetMode="External"/><Relationship Id="rId66" Type="http://schemas.openxmlformats.org/officeDocument/2006/relationships/image" Target="media/image24.png"/><Relationship Id="rId87" Type="http://schemas.openxmlformats.org/officeDocument/2006/relationships/image" Target="media/image33.wmf"/><Relationship Id="rId61" Type="http://schemas.openxmlformats.org/officeDocument/2006/relationships/image" Target="media/image19.png"/><Relationship Id="rId82" Type="http://schemas.openxmlformats.org/officeDocument/2006/relationships/oleObject" Target="embeddings/oleObject13.bin"/><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image" Target="media/image6.png"/><Relationship Id="rId35" Type="http://schemas.openxmlformats.org/officeDocument/2006/relationships/image" Target="cid:image006.png@01D7DD2F.26F52380" TargetMode="External"/><Relationship Id="rId56" Type="http://schemas.openxmlformats.org/officeDocument/2006/relationships/image" Target="media/image14.png"/><Relationship Id="rId77" Type="http://schemas.openxmlformats.org/officeDocument/2006/relationships/oleObject" Target="embeddings/oleObject10.bin"/><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cid:image008.png@01D7DD2F.26F52380" TargetMode="External"/><Relationship Id="rId72" Type="http://schemas.openxmlformats.org/officeDocument/2006/relationships/oleObject" Target="embeddings/oleObject7.bin"/><Relationship Id="rId93" Type="http://schemas.openxmlformats.org/officeDocument/2006/relationships/oleObject" Target="embeddings/oleObject20.bin"/><Relationship Id="rId98"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5.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customXml/itemProps6.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39</Pages>
  <Words>12796</Words>
  <Characters>72943</Characters>
  <Application>Microsoft Office Word</Application>
  <DocSecurity>0</DocSecurity>
  <Lines>607</Lines>
  <Paragraphs>171</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8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8</cp:revision>
  <cp:lastPrinted>2017-11-03T15:53:00Z</cp:lastPrinted>
  <dcterms:created xsi:type="dcterms:W3CDTF">2022-02-23T10:46:00Z</dcterms:created>
  <dcterms:modified xsi:type="dcterms:W3CDTF">2022-02-23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